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20"/>
  </p:notesMasterIdLst>
  <p:sldIdLst>
    <p:sldId id="267" r:id="rId2"/>
    <p:sldId id="283" r:id="rId3"/>
    <p:sldId id="271" r:id="rId4"/>
    <p:sldId id="258" r:id="rId5"/>
    <p:sldId id="288" r:id="rId6"/>
    <p:sldId id="274" r:id="rId7"/>
    <p:sldId id="259" r:id="rId8"/>
    <p:sldId id="281" r:id="rId9"/>
    <p:sldId id="273" r:id="rId10"/>
    <p:sldId id="275" r:id="rId11"/>
    <p:sldId id="287" r:id="rId12"/>
    <p:sldId id="278" r:id="rId13"/>
    <p:sldId id="276" r:id="rId14"/>
    <p:sldId id="286" r:id="rId15"/>
    <p:sldId id="280" r:id="rId16"/>
    <p:sldId id="263" r:id="rId17"/>
    <p:sldId id="285" r:id="rId18"/>
    <p:sldId id="279" r:id="rId19"/>
  </p:sldIdLst>
  <p:sldSz cx="9906000" cy="6858000" type="A4"/>
  <p:notesSz cx="6858000" cy="9144000"/>
  <p:custShowLst>
    <p:custShow name="Custom Show 1" id="0">
      <p:sldLst/>
    </p:custShow>
    <p:custShow name="Custom Show 2" id="1">
      <p:sldLst>
        <p:sld r:id="rId19"/>
      </p:sldLst>
    </p:custShow>
  </p:custShowLst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728" autoAdjust="0"/>
  </p:normalViewPr>
  <p:slideViewPr>
    <p:cSldViewPr>
      <p:cViewPr varScale="1">
        <p:scale>
          <a:sx n="48" d="100"/>
          <a:sy n="48" d="100"/>
        </p:scale>
        <p:origin x="1123" y="29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33701FB-2705-456A-9078-8C2322F613F1}" type="doc">
      <dgm:prSet loTypeId="urn:microsoft.com/office/officeart/2005/8/layout/chevron2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id-ID"/>
        </a:p>
      </dgm:t>
    </dgm:pt>
    <dgm:pt modelId="{3405401F-52A6-4AE8-BB51-89A7F590AFD4}">
      <dgm:prSet phldrT="[Text]" custT="1"/>
      <dgm:spPr/>
      <dgm:t>
        <a:bodyPr/>
        <a:lstStyle/>
        <a:p>
          <a:pPr algn="just"/>
          <a:r>
            <a:rPr lang="en-ID" sz="2400" dirty="0" smtClean="0">
              <a:latin typeface="Adobe Gothic Std B"/>
              <a:ea typeface="Adobe Gothic Std B"/>
            </a:rPr>
            <a:t>Sumatera Selatan </a:t>
          </a:r>
          <a:r>
            <a:rPr lang="en-ID" sz="2400" dirty="0" err="1" smtClean="0">
              <a:latin typeface="Adobe Gothic Std B"/>
              <a:ea typeface="Adobe Gothic Std B"/>
            </a:rPr>
            <a:t>khususnya</a:t>
          </a:r>
          <a:r>
            <a:rPr lang="en-ID" sz="2400" dirty="0" smtClean="0">
              <a:latin typeface="Adobe Gothic Std B"/>
              <a:ea typeface="Adobe Gothic Std B"/>
            </a:rPr>
            <a:t> Kota Palembang yang </a:t>
          </a:r>
          <a:r>
            <a:rPr lang="en-ID" sz="2400" dirty="0" err="1" smtClean="0">
              <a:latin typeface="Adobe Gothic Std B"/>
              <a:ea typeface="Adobe Gothic Std B"/>
            </a:rPr>
            <a:t>dikelilingi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oleh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laut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d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sungai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mengakibatk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salah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satu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usah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mikrony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adalah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pembuat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ik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asin</a:t>
          </a:r>
          <a:r>
            <a:rPr lang="en-ID" sz="2400" dirty="0" smtClean="0">
              <a:latin typeface="Adobe Gothic Std B"/>
              <a:ea typeface="Adobe Gothic Std B"/>
            </a:rPr>
            <a:t>, </a:t>
          </a:r>
          <a:r>
            <a:rPr lang="en-ID" sz="2400" dirty="0" err="1" smtClean="0">
              <a:latin typeface="Adobe Gothic Std B"/>
              <a:ea typeface="Adobe Gothic Std B"/>
            </a:rPr>
            <a:t>dimana</a:t>
          </a:r>
          <a:r>
            <a:rPr lang="en-ID" sz="2400" dirty="0" smtClean="0">
              <a:latin typeface="Adobe Gothic Std B"/>
              <a:ea typeface="Adobe Gothic Std B"/>
            </a:rPr>
            <a:t> s</a:t>
          </a:r>
          <a:r>
            <a:rPr lang="en-US" sz="2400" dirty="0" err="1" smtClean="0">
              <a:latin typeface="Adobe Gothic Std B"/>
              <a:ea typeface="Adobe Gothic Std B"/>
            </a:rPr>
            <a:t>elama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ini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pengering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ik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dilakuk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deng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cara</a:t>
          </a:r>
          <a:r>
            <a:rPr lang="en-ID" sz="2400" dirty="0" smtClean="0">
              <a:latin typeface="Adobe Gothic Std B"/>
              <a:ea typeface="Adobe Gothic Std B"/>
            </a:rPr>
            <a:t> m</a:t>
          </a:r>
          <a:r>
            <a:rPr lang="en-US" sz="2400" dirty="0" err="1" smtClean="0">
              <a:latin typeface="Adobe Gothic Std B"/>
              <a:ea typeface="Adobe Gothic Std B"/>
            </a:rPr>
            <a:t>enjemur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i</a:t>
          </a:r>
          <a:r>
            <a:rPr lang="en-US" sz="2400" dirty="0" err="1" smtClean="0">
              <a:latin typeface="Adobe Gothic Std B"/>
              <a:ea typeface="Adobe Gothic Std B"/>
            </a:rPr>
            <a:t>kan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langsung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dibawah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sinar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matahari</a:t>
          </a:r>
          <a:r>
            <a:rPr lang="en-US" sz="2400" dirty="0" smtClean="0">
              <a:latin typeface="Adobe Gothic Std B"/>
              <a:ea typeface="Adobe Gothic Std B"/>
            </a:rPr>
            <a:t>.</a:t>
          </a:r>
          <a:endParaRPr lang="id-ID" sz="2400" dirty="0">
            <a:latin typeface="Adobe Gothic Std B"/>
            <a:ea typeface="Adobe Gothic Std B"/>
          </a:endParaRPr>
        </a:p>
      </dgm:t>
    </dgm:pt>
    <dgm:pt modelId="{4D51CAF5-CB4B-495F-B415-DEE6EF65A66D}" type="parTrans" cxnId="{BFFE2810-635F-4286-A426-407C8BBEAE78}">
      <dgm:prSet/>
      <dgm:spPr/>
      <dgm:t>
        <a:bodyPr/>
        <a:lstStyle/>
        <a:p>
          <a:endParaRPr lang="id-ID"/>
        </a:p>
      </dgm:t>
    </dgm:pt>
    <dgm:pt modelId="{87586850-BECD-4E97-971C-51DC340D4B3B}" type="sibTrans" cxnId="{BFFE2810-635F-4286-A426-407C8BBEAE78}">
      <dgm:prSet/>
      <dgm:spPr/>
      <dgm:t>
        <a:bodyPr/>
        <a:lstStyle/>
        <a:p>
          <a:endParaRPr lang="id-ID"/>
        </a:p>
      </dgm:t>
    </dgm:pt>
    <dgm:pt modelId="{EBBF8E0C-084E-4616-B5C1-B96AB914C2E5}">
      <dgm:prSet phldrT="[Text]"/>
      <dgm:spPr/>
      <dgm:t>
        <a:bodyPr/>
        <a:lstStyle/>
        <a:p>
          <a:endParaRPr lang="id-ID" dirty="0"/>
        </a:p>
      </dgm:t>
    </dgm:pt>
    <dgm:pt modelId="{F15787C8-E5F4-4275-963B-EB528FCCC380}" type="sibTrans" cxnId="{61CFF325-544C-46C8-81B9-8029E03C9DF4}">
      <dgm:prSet/>
      <dgm:spPr/>
      <dgm:t>
        <a:bodyPr/>
        <a:lstStyle/>
        <a:p>
          <a:endParaRPr lang="id-ID"/>
        </a:p>
      </dgm:t>
    </dgm:pt>
    <dgm:pt modelId="{2D7818A4-707D-426C-9A82-B5B184311201}" type="parTrans" cxnId="{61CFF325-544C-46C8-81B9-8029E03C9DF4}">
      <dgm:prSet/>
      <dgm:spPr/>
      <dgm:t>
        <a:bodyPr/>
        <a:lstStyle/>
        <a:p>
          <a:endParaRPr lang="id-ID"/>
        </a:p>
      </dgm:t>
    </dgm:pt>
    <dgm:pt modelId="{05058DBF-AF98-4166-9438-51CD57E9CED1}">
      <dgm:prSet phldrT="[Text]" custT="1"/>
      <dgm:spPr/>
      <dgm:t>
        <a:bodyPr/>
        <a:lstStyle/>
        <a:p>
          <a:pPr algn="just"/>
          <a:r>
            <a:rPr lang="en-ID" sz="2400" dirty="0" err="1" smtClean="0">
              <a:latin typeface="Adobe Gothic Std B"/>
              <a:ea typeface="Adobe Gothic Std B"/>
            </a:rPr>
            <a:t>Penjemur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deng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car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ini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seringkali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menjadi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kendal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jik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panas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sinar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matahari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tidak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sesuai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dengan</a:t>
          </a:r>
          <a:r>
            <a:rPr lang="en-ID" sz="2400" dirty="0" smtClean="0">
              <a:latin typeface="Adobe Gothic Std B"/>
              <a:ea typeface="Adobe Gothic Std B"/>
            </a:rPr>
            <a:t> yang </a:t>
          </a:r>
          <a:r>
            <a:rPr lang="en-ID" sz="2400" dirty="0" err="1" smtClean="0">
              <a:latin typeface="Adobe Gothic Std B"/>
              <a:ea typeface="Adobe Gothic Std B"/>
            </a:rPr>
            <a:t>dibutuhkan</a:t>
          </a:r>
          <a:r>
            <a:rPr lang="en-ID" sz="2400" dirty="0" smtClean="0">
              <a:latin typeface="Adobe Gothic Std B"/>
              <a:ea typeface="Adobe Gothic Std B"/>
            </a:rPr>
            <a:t> (</a:t>
          </a:r>
          <a:r>
            <a:rPr lang="en-ID" sz="2400" dirty="0" err="1" smtClean="0">
              <a:latin typeface="Adobe Gothic Std B"/>
              <a:ea typeface="Adobe Gothic Std B"/>
            </a:rPr>
            <a:t>cuc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mendung</a:t>
          </a:r>
          <a:r>
            <a:rPr lang="en-ID" sz="2400" dirty="0" smtClean="0">
              <a:latin typeface="Adobe Gothic Std B"/>
              <a:ea typeface="Adobe Gothic Std B"/>
            </a:rPr>
            <a:t>) </a:t>
          </a:r>
          <a:r>
            <a:rPr lang="en-ID" sz="2400" dirty="0" err="1" smtClean="0">
              <a:latin typeface="Adobe Gothic Std B"/>
              <a:ea typeface="Adobe Gothic Std B"/>
            </a:rPr>
            <a:t>bahk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jik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tib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tiba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turu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huj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terkadang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tidak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cukup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waktu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untuk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mengambil</a:t>
          </a:r>
          <a:r>
            <a:rPr lang="en-US" sz="2400" dirty="0" smtClean="0">
              <a:latin typeface="Adobe Gothic Std B"/>
              <a:ea typeface="Adobe Gothic Std B"/>
            </a:rPr>
            <a:t> </a:t>
          </a:r>
          <a:r>
            <a:rPr lang="en-US" sz="2400" dirty="0" err="1" smtClean="0">
              <a:latin typeface="Adobe Gothic Std B"/>
              <a:ea typeface="Adobe Gothic Std B"/>
            </a:rPr>
            <a:t>ik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ID" sz="2400" dirty="0" err="1" smtClean="0">
              <a:latin typeface="Adobe Gothic Std B"/>
              <a:ea typeface="Adobe Gothic Std B"/>
            </a:rPr>
            <a:t>ikan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US" sz="2400" dirty="0" smtClean="0">
              <a:latin typeface="Adobe Gothic Std B"/>
              <a:ea typeface="Adobe Gothic Std B"/>
            </a:rPr>
            <a:t>yang </a:t>
          </a:r>
          <a:r>
            <a:rPr lang="en-ID" sz="2400" dirty="0" err="1" smtClean="0">
              <a:latin typeface="Adobe Gothic Std B"/>
              <a:ea typeface="Adobe Gothic Std B"/>
            </a:rPr>
            <a:t>sedang</a:t>
          </a:r>
          <a:r>
            <a:rPr lang="en-ID" sz="2400" dirty="0" smtClean="0">
              <a:latin typeface="Adobe Gothic Std B"/>
              <a:ea typeface="Adobe Gothic Std B"/>
            </a:rPr>
            <a:t> </a:t>
          </a:r>
          <a:r>
            <a:rPr lang="en-US" sz="2400" dirty="0" smtClean="0">
              <a:latin typeface="Adobe Gothic Std B"/>
              <a:ea typeface="Adobe Gothic Std B"/>
            </a:rPr>
            <a:t>di</a:t>
          </a:r>
          <a:r>
            <a:rPr lang="en-ID" sz="2400" dirty="0" err="1" smtClean="0">
              <a:latin typeface="Adobe Gothic Std B"/>
              <a:ea typeface="Adobe Gothic Std B"/>
            </a:rPr>
            <a:t>jem</a:t>
          </a:r>
          <a:r>
            <a:rPr lang="en-US" sz="2400" dirty="0" err="1" smtClean="0">
              <a:latin typeface="Adobe Gothic Std B"/>
              <a:ea typeface="Adobe Gothic Std B"/>
            </a:rPr>
            <a:t>ur</a:t>
          </a:r>
          <a:endParaRPr lang="id-ID" sz="2400" dirty="0">
            <a:latin typeface="Adobe Gothic Std B"/>
            <a:ea typeface="Adobe Gothic Std B"/>
          </a:endParaRPr>
        </a:p>
      </dgm:t>
    </dgm:pt>
    <dgm:pt modelId="{67B91A0E-07DC-4E6A-96E4-22FAB543869D}" type="parTrans" cxnId="{F9FBE11E-E50A-465C-9685-1D9298C7C44A}">
      <dgm:prSet/>
      <dgm:spPr/>
      <dgm:t>
        <a:bodyPr/>
        <a:lstStyle/>
        <a:p>
          <a:endParaRPr lang="en-US"/>
        </a:p>
      </dgm:t>
    </dgm:pt>
    <dgm:pt modelId="{25D1F006-6786-4E46-9B82-F5857EA83C30}" type="sibTrans" cxnId="{F9FBE11E-E50A-465C-9685-1D9298C7C44A}">
      <dgm:prSet/>
      <dgm:spPr/>
      <dgm:t>
        <a:bodyPr/>
        <a:lstStyle/>
        <a:p>
          <a:endParaRPr lang="en-US"/>
        </a:p>
      </dgm:t>
    </dgm:pt>
    <dgm:pt modelId="{1E3DCBEA-201E-40F2-9D07-5FF8C555355B}" type="pres">
      <dgm:prSet presAssocID="{233701FB-2705-456A-9078-8C2322F613F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BA3EB928-B3E3-4012-8D64-79DE64134532}" type="pres">
      <dgm:prSet presAssocID="{EBBF8E0C-084E-4616-B5C1-B96AB914C2E5}" presName="composite" presStyleCnt="0"/>
      <dgm:spPr/>
      <dgm:t>
        <a:bodyPr/>
        <a:lstStyle/>
        <a:p>
          <a:endParaRPr lang="en-US"/>
        </a:p>
      </dgm:t>
    </dgm:pt>
    <dgm:pt modelId="{CEBA4F62-03D6-4945-940C-28552C562E01}" type="pres">
      <dgm:prSet presAssocID="{EBBF8E0C-084E-4616-B5C1-B96AB914C2E5}" presName="parentText" presStyleLbl="alignNode1" presStyleIdx="0" presStyleCnt="1" custScaleX="41927" custScaleY="142291" custLinFactNeighborX="-43022" custLinFactNeighborY="-6485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CE1AF38-814F-4102-8F0A-5C645C6C534C}" type="pres">
      <dgm:prSet presAssocID="{EBBF8E0C-084E-4616-B5C1-B96AB914C2E5}" presName="descendantText" presStyleLbl="alignAcc1" presStyleIdx="0" presStyleCnt="1" custScaleX="99891" custScaleY="216544" custLinFactNeighborX="-2699" custLinFactNeighborY="5916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86EA9DCC-245A-499F-B00B-8A6EBEF4F535}" type="presOf" srcId="{05058DBF-AF98-4166-9438-51CD57E9CED1}" destId="{CCE1AF38-814F-4102-8F0A-5C645C6C534C}" srcOrd="0" destOrd="1" presId="urn:microsoft.com/office/officeart/2005/8/layout/chevron2"/>
    <dgm:cxn modelId="{BFFE2810-635F-4286-A426-407C8BBEAE78}" srcId="{EBBF8E0C-084E-4616-B5C1-B96AB914C2E5}" destId="{3405401F-52A6-4AE8-BB51-89A7F590AFD4}" srcOrd="0" destOrd="0" parTransId="{4D51CAF5-CB4B-495F-B415-DEE6EF65A66D}" sibTransId="{87586850-BECD-4E97-971C-51DC340D4B3B}"/>
    <dgm:cxn modelId="{F9FBE11E-E50A-465C-9685-1D9298C7C44A}" srcId="{EBBF8E0C-084E-4616-B5C1-B96AB914C2E5}" destId="{05058DBF-AF98-4166-9438-51CD57E9CED1}" srcOrd="1" destOrd="0" parTransId="{67B91A0E-07DC-4E6A-96E4-22FAB543869D}" sibTransId="{25D1F006-6786-4E46-9B82-F5857EA83C30}"/>
    <dgm:cxn modelId="{52A4FA67-8FB1-410A-8418-A004944F0675}" type="presOf" srcId="{3405401F-52A6-4AE8-BB51-89A7F590AFD4}" destId="{CCE1AF38-814F-4102-8F0A-5C645C6C534C}" srcOrd="0" destOrd="0" presId="urn:microsoft.com/office/officeart/2005/8/layout/chevron2"/>
    <dgm:cxn modelId="{72FA2513-EEA7-4E8B-BED0-73D5C863FF69}" type="presOf" srcId="{EBBF8E0C-084E-4616-B5C1-B96AB914C2E5}" destId="{CEBA4F62-03D6-4945-940C-28552C562E01}" srcOrd="0" destOrd="0" presId="urn:microsoft.com/office/officeart/2005/8/layout/chevron2"/>
    <dgm:cxn modelId="{1F5FC028-6A77-4F85-828D-1952C7F6CAEB}" type="presOf" srcId="{233701FB-2705-456A-9078-8C2322F613F1}" destId="{1E3DCBEA-201E-40F2-9D07-5FF8C555355B}" srcOrd="0" destOrd="0" presId="urn:microsoft.com/office/officeart/2005/8/layout/chevron2"/>
    <dgm:cxn modelId="{61CFF325-544C-46C8-81B9-8029E03C9DF4}" srcId="{233701FB-2705-456A-9078-8C2322F613F1}" destId="{EBBF8E0C-084E-4616-B5C1-B96AB914C2E5}" srcOrd="0" destOrd="0" parTransId="{2D7818A4-707D-426C-9A82-B5B184311201}" sibTransId="{F15787C8-E5F4-4275-963B-EB528FCCC380}"/>
    <dgm:cxn modelId="{DF108FB2-5CA7-4212-8816-AB2D986A0EFE}" type="presParOf" srcId="{1E3DCBEA-201E-40F2-9D07-5FF8C555355B}" destId="{BA3EB928-B3E3-4012-8D64-79DE64134532}" srcOrd="0" destOrd="0" presId="urn:microsoft.com/office/officeart/2005/8/layout/chevron2"/>
    <dgm:cxn modelId="{2EC49739-E087-4297-A9AF-C0F033BC2ADC}" type="presParOf" srcId="{BA3EB928-B3E3-4012-8D64-79DE64134532}" destId="{CEBA4F62-03D6-4945-940C-28552C562E01}" srcOrd="0" destOrd="0" presId="urn:microsoft.com/office/officeart/2005/8/layout/chevron2"/>
    <dgm:cxn modelId="{3EDCB847-414B-4094-85F9-7EB2612F8030}" type="presParOf" srcId="{BA3EB928-B3E3-4012-8D64-79DE64134532}" destId="{CCE1AF38-814F-4102-8F0A-5C645C6C534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EBA4F62-03D6-4945-940C-28552C562E01}">
      <dsp:nvSpPr>
        <dsp:cNvPr id="0" name=""/>
        <dsp:cNvSpPr/>
      </dsp:nvSpPr>
      <dsp:spPr>
        <a:xfrm rot="5400000">
          <a:off x="-1805650" y="2013798"/>
          <a:ext cx="3953530" cy="342229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6400" kern="1200" dirty="0"/>
        </a:p>
      </dsp:txBody>
      <dsp:txXfrm rot="-5400000">
        <a:off x="0" y="379263"/>
        <a:ext cx="342229" cy="3611301"/>
      </dsp:txXfrm>
    </dsp:sp>
    <dsp:sp modelId="{CCE1AF38-814F-4102-8F0A-5C645C6C534C}">
      <dsp:nvSpPr>
        <dsp:cNvPr id="0" name=""/>
        <dsp:cNvSpPr/>
      </dsp:nvSpPr>
      <dsp:spPr>
        <a:xfrm rot="5400000">
          <a:off x="2505037" y="-1821234"/>
          <a:ext cx="3914637" cy="794558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ID" sz="2400" kern="1200" dirty="0" smtClean="0">
              <a:latin typeface="Adobe Gothic Std B"/>
              <a:ea typeface="Adobe Gothic Std B"/>
            </a:rPr>
            <a:t>Sumatera Selatan </a:t>
          </a:r>
          <a:r>
            <a:rPr lang="en-ID" sz="2400" kern="1200" dirty="0" err="1" smtClean="0">
              <a:latin typeface="Adobe Gothic Std B"/>
              <a:ea typeface="Adobe Gothic Std B"/>
            </a:rPr>
            <a:t>khususnya</a:t>
          </a:r>
          <a:r>
            <a:rPr lang="en-ID" sz="2400" kern="1200" dirty="0" smtClean="0">
              <a:latin typeface="Adobe Gothic Std B"/>
              <a:ea typeface="Adobe Gothic Std B"/>
            </a:rPr>
            <a:t> Kota Palembang yang </a:t>
          </a:r>
          <a:r>
            <a:rPr lang="en-ID" sz="2400" kern="1200" dirty="0" err="1" smtClean="0">
              <a:latin typeface="Adobe Gothic Std B"/>
              <a:ea typeface="Adobe Gothic Std B"/>
            </a:rPr>
            <a:t>dikelilingi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oleh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laut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d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sungai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mengakibatk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salah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satu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usah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mikrony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adalah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pembuat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ik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asin</a:t>
          </a:r>
          <a:r>
            <a:rPr lang="en-ID" sz="2400" kern="1200" dirty="0" smtClean="0">
              <a:latin typeface="Adobe Gothic Std B"/>
              <a:ea typeface="Adobe Gothic Std B"/>
            </a:rPr>
            <a:t>, </a:t>
          </a:r>
          <a:r>
            <a:rPr lang="en-ID" sz="2400" kern="1200" dirty="0" err="1" smtClean="0">
              <a:latin typeface="Adobe Gothic Std B"/>
              <a:ea typeface="Adobe Gothic Std B"/>
            </a:rPr>
            <a:t>dimana</a:t>
          </a:r>
          <a:r>
            <a:rPr lang="en-ID" sz="2400" kern="1200" dirty="0" smtClean="0">
              <a:latin typeface="Adobe Gothic Std B"/>
              <a:ea typeface="Adobe Gothic Std B"/>
            </a:rPr>
            <a:t> s</a:t>
          </a:r>
          <a:r>
            <a:rPr lang="en-US" sz="2400" kern="1200" dirty="0" err="1" smtClean="0">
              <a:latin typeface="Adobe Gothic Std B"/>
              <a:ea typeface="Adobe Gothic Std B"/>
            </a:rPr>
            <a:t>elama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ini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pengering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ik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dilakuk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deng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cara</a:t>
          </a:r>
          <a:r>
            <a:rPr lang="en-ID" sz="2400" kern="1200" dirty="0" smtClean="0">
              <a:latin typeface="Adobe Gothic Std B"/>
              <a:ea typeface="Adobe Gothic Std B"/>
            </a:rPr>
            <a:t> m</a:t>
          </a:r>
          <a:r>
            <a:rPr lang="en-US" sz="2400" kern="1200" dirty="0" err="1" smtClean="0">
              <a:latin typeface="Adobe Gothic Std B"/>
              <a:ea typeface="Adobe Gothic Std B"/>
            </a:rPr>
            <a:t>enjemur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i</a:t>
          </a:r>
          <a:r>
            <a:rPr lang="en-US" sz="2400" kern="1200" dirty="0" err="1" smtClean="0">
              <a:latin typeface="Adobe Gothic Std B"/>
              <a:ea typeface="Adobe Gothic Std B"/>
            </a:rPr>
            <a:t>kan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langsung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dibawah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sinar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matahari</a:t>
          </a:r>
          <a:r>
            <a:rPr lang="en-US" sz="2400" kern="1200" dirty="0" smtClean="0">
              <a:latin typeface="Adobe Gothic Std B"/>
              <a:ea typeface="Adobe Gothic Std B"/>
            </a:rPr>
            <a:t>.</a:t>
          </a:r>
          <a:endParaRPr lang="id-ID" sz="2400" kern="1200" dirty="0">
            <a:latin typeface="Adobe Gothic Std B"/>
            <a:ea typeface="Adobe Gothic Std B"/>
          </a:endParaRPr>
        </a:p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ID" sz="2400" kern="1200" dirty="0" err="1" smtClean="0">
              <a:latin typeface="Adobe Gothic Std B"/>
              <a:ea typeface="Adobe Gothic Std B"/>
            </a:rPr>
            <a:t>Penjemur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deng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car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ini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seringkali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menjadi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kendal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jik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panas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sinar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matahari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tidak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sesuai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dengan</a:t>
          </a:r>
          <a:r>
            <a:rPr lang="en-ID" sz="2400" kern="1200" dirty="0" smtClean="0">
              <a:latin typeface="Adobe Gothic Std B"/>
              <a:ea typeface="Adobe Gothic Std B"/>
            </a:rPr>
            <a:t> yang </a:t>
          </a:r>
          <a:r>
            <a:rPr lang="en-ID" sz="2400" kern="1200" dirty="0" err="1" smtClean="0">
              <a:latin typeface="Adobe Gothic Std B"/>
              <a:ea typeface="Adobe Gothic Std B"/>
            </a:rPr>
            <a:t>dibutuhkan</a:t>
          </a:r>
          <a:r>
            <a:rPr lang="en-ID" sz="2400" kern="1200" dirty="0" smtClean="0">
              <a:latin typeface="Adobe Gothic Std B"/>
              <a:ea typeface="Adobe Gothic Std B"/>
            </a:rPr>
            <a:t> (</a:t>
          </a:r>
          <a:r>
            <a:rPr lang="en-ID" sz="2400" kern="1200" dirty="0" err="1" smtClean="0">
              <a:latin typeface="Adobe Gothic Std B"/>
              <a:ea typeface="Adobe Gothic Std B"/>
            </a:rPr>
            <a:t>cuc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mendung</a:t>
          </a:r>
          <a:r>
            <a:rPr lang="en-ID" sz="2400" kern="1200" dirty="0" smtClean="0">
              <a:latin typeface="Adobe Gothic Std B"/>
              <a:ea typeface="Adobe Gothic Std B"/>
            </a:rPr>
            <a:t>) </a:t>
          </a:r>
          <a:r>
            <a:rPr lang="en-ID" sz="2400" kern="1200" dirty="0" err="1" smtClean="0">
              <a:latin typeface="Adobe Gothic Std B"/>
              <a:ea typeface="Adobe Gothic Std B"/>
            </a:rPr>
            <a:t>bahk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jik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tib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tiba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turu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huj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terkadang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tidak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cukup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waktu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untuk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mengambil</a:t>
          </a:r>
          <a:r>
            <a:rPr lang="en-US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err="1" smtClean="0">
              <a:latin typeface="Adobe Gothic Std B"/>
              <a:ea typeface="Adobe Gothic Std B"/>
            </a:rPr>
            <a:t>ik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ID" sz="2400" kern="1200" dirty="0" err="1" smtClean="0">
              <a:latin typeface="Adobe Gothic Std B"/>
              <a:ea typeface="Adobe Gothic Std B"/>
            </a:rPr>
            <a:t>ikan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smtClean="0">
              <a:latin typeface="Adobe Gothic Std B"/>
              <a:ea typeface="Adobe Gothic Std B"/>
            </a:rPr>
            <a:t>yang </a:t>
          </a:r>
          <a:r>
            <a:rPr lang="en-ID" sz="2400" kern="1200" dirty="0" err="1" smtClean="0">
              <a:latin typeface="Adobe Gothic Std B"/>
              <a:ea typeface="Adobe Gothic Std B"/>
            </a:rPr>
            <a:t>sedang</a:t>
          </a:r>
          <a:r>
            <a:rPr lang="en-ID" sz="2400" kern="1200" dirty="0" smtClean="0">
              <a:latin typeface="Adobe Gothic Std B"/>
              <a:ea typeface="Adobe Gothic Std B"/>
            </a:rPr>
            <a:t> </a:t>
          </a:r>
          <a:r>
            <a:rPr lang="en-US" sz="2400" kern="1200" dirty="0" smtClean="0">
              <a:latin typeface="Adobe Gothic Std B"/>
              <a:ea typeface="Adobe Gothic Std B"/>
            </a:rPr>
            <a:t>di</a:t>
          </a:r>
          <a:r>
            <a:rPr lang="en-ID" sz="2400" kern="1200" dirty="0" err="1" smtClean="0">
              <a:latin typeface="Adobe Gothic Std B"/>
              <a:ea typeface="Adobe Gothic Std B"/>
            </a:rPr>
            <a:t>jem</a:t>
          </a:r>
          <a:r>
            <a:rPr lang="en-US" sz="2400" kern="1200" dirty="0" err="1" smtClean="0">
              <a:latin typeface="Adobe Gothic Std B"/>
              <a:ea typeface="Adobe Gothic Std B"/>
            </a:rPr>
            <a:t>ur</a:t>
          </a:r>
          <a:endParaRPr lang="id-ID" sz="2400" kern="1200" dirty="0">
            <a:latin typeface="Adobe Gothic Std B"/>
            <a:ea typeface="Adobe Gothic Std B"/>
          </a:endParaRPr>
        </a:p>
      </dsp:txBody>
      <dsp:txXfrm rot="-5400000">
        <a:off x="489563" y="385337"/>
        <a:ext cx="7754489" cy="35324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A44FAC-AF35-4059-8BC7-4B73C02215EC}" type="datetimeFigureOut">
              <a:rPr lang="en-US" smtClean="0"/>
              <a:pPr/>
              <a:t>10/1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717CFE-CC2A-46FA-AEF4-89310169DAB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5628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17CFE-CC2A-46FA-AEF4-89310169DAB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744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17CFE-CC2A-46FA-AEF4-89310169DABA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6606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17CFE-CC2A-46FA-AEF4-89310169DABA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633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17CFE-CC2A-46FA-AEF4-89310169DABA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0175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C85FDB3-B55D-4F08-BF9C-AEC1B0DDF239}" type="slidenum">
              <a:rPr lang="en-US" smtClean="0"/>
              <a:pPr/>
              <a:t>1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675607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91368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42950" y="1752602"/>
            <a:ext cx="84201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42950" y="3611607"/>
            <a:ext cx="84201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4078" y="4953000"/>
            <a:ext cx="9910079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1481330"/>
            <a:ext cx="89154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14347" y="274641"/>
            <a:ext cx="1925593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41"/>
            <a:ext cx="685165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74" y="1059712"/>
            <a:ext cx="84201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49606" y="2931712"/>
            <a:ext cx="4953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7" name="Chevron 6"/>
          <p:cNvSpPr/>
          <p:nvPr/>
        </p:nvSpPr>
        <p:spPr>
          <a:xfrm>
            <a:off x="3939737" y="3005472"/>
            <a:ext cx="19812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737786" y="3005472"/>
            <a:ext cx="19812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481329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481329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89154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5410200"/>
            <a:ext cx="4376870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032112" y="5410200"/>
            <a:ext cx="4378590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95300" y="1444295"/>
            <a:ext cx="4376870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1444295"/>
            <a:ext cx="4378590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876800"/>
            <a:ext cx="8105257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787900" y="5355102"/>
            <a:ext cx="4305808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90600" y="274320"/>
            <a:ext cx="8103108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87618" y="6407944"/>
            <a:ext cx="2080260" cy="365760"/>
          </a:xfrm>
        </p:spPr>
        <p:txBody>
          <a:bodyPr/>
          <a:lstStyle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36335" y="5443402"/>
            <a:ext cx="77597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47650" y="189968"/>
            <a:ext cx="94107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45079" y="6407945"/>
            <a:ext cx="254657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7650" y="4865122"/>
            <a:ext cx="8748385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76139" y="5001994"/>
            <a:ext cx="4118837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8024" y="5785023"/>
            <a:ext cx="4118837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545" y="5791253"/>
            <a:ext cx="3685840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10006" y="5787739"/>
            <a:ext cx="3689301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9386121" y="4988440"/>
            <a:ext cx="19812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9184171" y="4988440"/>
            <a:ext cx="19812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76139" y="5001994"/>
            <a:ext cx="4118837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8024" y="5785023"/>
            <a:ext cx="4118837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545" y="5791253"/>
            <a:ext cx="3685840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10006" y="5787739"/>
            <a:ext cx="3689301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95300" y="1481329"/>
            <a:ext cx="89154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7287618" y="6407944"/>
            <a:ext cx="208026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254099D5-BB62-45CF-A9AF-E9E784944638}" type="datetimeFigureOut">
              <a:rPr lang="id-ID" smtClean="0"/>
              <a:pPr/>
              <a:t>11/10/2018</a:t>
            </a:fld>
            <a:endParaRPr lang="id-ID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745079" y="6407945"/>
            <a:ext cx="254657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9367878" y="6407945"/>
            <a:ext cx="39624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1CB9415A-FC0E-4132-A40C-3FA17B1CD7AE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15.xml"/><Relationship Id="rId3" Type="http://schemas.openxmlformats.org/officeDocument/2006/relationships/image" Target="../media/image2.jpeg"/><Relationship Id="rId7" Type="http://schemas.openxmlformats.org/officeDocument/2006/relationships/slide" Target="slide1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12.xml"/><Relationship Id="rId5" Type="http://schemas.openxmlformats.org/officeDocument/2006/relationships/slide" Target="slide3.xml"/><Relationship Id="rId4" Type="http://schemas.openxmlformats.org/officeDocument/2006/relationships/slide" Target="slide2.xml"/><Relationship Id="rId9" Type="http://schemas.openxmlformats.org/officeDocument/2006/relationships/slide" Target="slide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slide" Target="slid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hyperlink" Target="http://www.theinnergarden.co.uk/product/hylite-tubular-greenhouse-heater/" TargetMode="Externa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novativeelectronics.com/index.php?pg=ie_pdet&amp;idp=40&amp;ielang=en" TargetMode="External"/><Relationship Id="rId2" Type="http://schemas.openxmlformats.org/officeDocument/2006/relationships/hyperlink" Target="http://www.seeedstudio.com/wiki/Electronic_Brick_%E2%80%93_Water_Sensor" TargetMode="External"/><Relationship Id="rId1" Type="http://schemas.openxmlformats.org/officeDocument/2006/relationships/slideLayout" Target="../slideLayouts/slideLayout7.xml"/><Relationship Id="rId4" Type="http://schemas.openxmlformats.org/officeDocument/2006/relationships/slide" Target="slide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hyperlink" Target="https://www.kitronik.co.uk/blog/how-an-ldr-light-dependent-resistor-works" TargetMode="Externa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gi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diagramLayout" Target="../diagrams/layout1.xml"/><Relationship Id="rId7" Type="http://schemas.openxmlformats.org/officeDocument/2006/relationships/slide" Target="slide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7" Type="http://schemas.openxmlformats.org/officeDocument/2006/relationships/slide" Target="slide10.xml"/><Relationship Id="rId2" Type="http://schemas.openxmlformats.org/officeDocument/2006/relationships/slide" Target="slide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.xml"/><Relationship Id="rId5" Type="http://schemas.openxmlformats.org/officeDocument/2006/relationships/slide" Target="slide7.xml"/><Relationship Id="rId4" Type="http://schemas.openxmlformats.org/officeDocument/2006/relationships/slide" Target="slide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slide" Target="slide8.xml"/><Relationship Id="rId4" Type="http://schemas.openxmlformats.org/officeDocument/2006/relationships/slide" Target="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accent1"/>
            </a:gs>
            <a:gs pos="25000">
              <a:schemeClr val="bg2">
                <a:tint val="83000"/>
                <a:satMod val="320000"/>
              </a:schemeClr>
            </a:gs>
            <a:gs pos="100000">
              <a:schemeClr val="bg2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906000" cy="714380"/>
          </a:xfr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sz="3600" dirty="0" smtClean="0">
                <a:solidFill>
                  <a:schemeClr val="accent5"/>
                </a:solidFill>
                <a:latin typeface="Algerian" pitchFamily="82" charset="0"/>
              </a:rPr>
              <a:t>ASALAMUALAIKUM  </a:t>
            </a:r>
            <a:r>
              <a:rPr lang="en-US" sz="3600" dirty="0" err="1" smtClean="0">
                <a:solidFill>
                  <a:schemeClr val="accent5"/>
                </a:solidFill>
                <a:latin typeface="Algerian" pitchFamily="82" charset="0"/>
              </a:rPr>
              <a:t>Wr</a:t>
            </a:r>
            <a:r>
              <a:rPr lang="en-US" sz="3600" dirty="0" smtClean="0">
                <a:solidFill>
                  <a:schemeClr val="accent5"/>
                </a:solidFill>
                <a:latin typeface="Algerian" pitchFamily="82" charset="0"/>
              </a:rPr>
              <a:t>. </a:t>
            </a:r>
            <a:r>
              <a:rPr lang="en-US" sz="3600" dirty="0" err="1" smtClean="0">
                <a:solidFill>
                  <a:schemeClr val="accent5"/>
                </a:solidFill>
                <a:latin typeface="Algerian" pitchFamily="82" charset="0"/>
              </a:rPr>
              <a:t>Wb</a:t>
            </a:r>
            <a:endParaRPr lang="id-ID" sz="3600" dirty="0">
              <a:ln w="12700">
                <a:noFill/>
                <a:prstDash val="solid"/>
              </a:ln>
              <a:solidFill>
                <a:schemeClr val="bg1"/>
              </a:solidFill>
              <a:effectLst/>
              <a:latin typeface="Andalus" pitchFamily="18" charset="-78"/>
              <a:ea typeface="Adobe Gothic Std B" pitchFamily="34" charset="-128"/>
              <a:cs typeface="Andalus" pitchFamily="18" charset="-78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857232"/>
            <a:ext cx="9906000" cy="4357718"/>
          </a:xfr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t">
            <a:normAutofit/>
            <a:scene3d>
              <a:camera prst="orthographicFront"/>
              <a:lightRig rig="threePt" dir="t"/>
            </a:scene3d>
            <a:sp3d extrusionH="57150">
              <a:bevelT w="38100" h="38100" prst="convex"/>
            </a:sp3d>
          </a:bodyPr>
          <a:lstStyle/>
          <a:p>
            <a:r>
              <a:rPr lang="en-US" sz="3600" dirty="0" err="1">
                <a:latin typeface="Berlin Sans FB" panose="020E0602020502020306" pitchFamily="34" charset="0"/>
              </a:rPr>
              <a:t>Rancang</a:t>
            </a:r>
            <a:r>
              <a:rPr lang="en-US" sz="3600" dirty="0">
                <a:latin typeface="Berlin Sans FB" panose="020E0602020502020306" pitchFamily="34" charset="0"/>
              </a:rPr>
              <a:t> </a:t>
            </a:r>
            <a:r>
              <a:rPr lang="en-US" sz="3600" dirty="0" err="1">
                <a:latin typeface="Berlin Sans FB" panose="020E0602020502020306" pitchFamily="34" charset="0"/>
              </a:rPr>
              <a:t>Bangun</a:t>
            </a:r>
            <a:r>
              <a:rPr lang="en-US" sz="3600" dirty="0">
                <a:latin typeface="Berlin Sans FB" panose="020E0602020502020306" pitchFamily="34" charset="0"/>
              </a:rPr>
              <a:t> </a:t>
            </a:r>
            <a:r>
              <a:rPr lang="en-US" sz="3600" dirty="0" err="1">
                <a:latin typeface="Berlin Sans FB" panose="020E0602020502020306" pitchFamily="34" charset="0"/>
              </a:rPr>
              <a:t>Alat</a:t>
            </a:r>
            <a:r>
              <a:rPr lang="en-US" sz="3600" dirty="0">
                <a:latin typeface="Berlin Sans FB" panose="020E0602020502020306" pitchFamily="34" charset="0"/>
              </a:rPr>
              <a:t> </a:t>
            </a:r>
            <a:r>
              <a:rPr lang="en-US" sz="3600" dirty="0" err="1">
                <a:latin typeface="Berlin Sans FB" panose="020E0602020502020306" pitchFamily="34" charset="0"/>
              </a:rPr>
              <a:t>Penjemur</a:t>
            </a:r>
            <a:r>
              <a:rPr lang="en-US" sz="3600" dirty="0">
                <a:latin typeface="Berlin Sans FB" panose="020E0602020502020306" pitchFamily="34" charset="0"/>
              </a:rPr>
              <a:t> </a:t>
            </a:r>
            <a:r>
              <a:rPr lang="en-US" sz="3600" dirty="0" err="1">
                <a:latin typeface="Berlin Sans FB" panose="020E0602020502020306" pitchFamily="34" charset="0"/>
              </a:rPr>
              <a:t>Ikan</a:t>
            </a:r>
            <a:r>
              <a:rPr lang="en-US" sz="3600" dirty="0">
                <a:latin typeface="Berlin Sans FB" panose="020E0602020502020306" pitchFamily="34" charset="0"/>
              </a:rPr>
              <a:t> </a:t>
            </a:r>
            <a:r>
              <a:rPr lang="en-US" sz="3600" dirty="0" err="1">
                <a:latin typeface="Berlin Sans FB" panose="020E0602020502020306" pitchFamily="34" charset="0"/>
              </a:rPr>
              <a:t>Asin</a:t>
            </a:r>
            <a:endParaRPr lang="en-US" sz="3600" dirty="0">
              <a:latin typeface="Berlin Sans FB" panose="020E0602020502020306" pitchFamily="34" charset="0"/>
            </a:endParaRPr>
          </a:p>
          <a:p>
            <a:r>
              <a:rPr lang="en-US" sz="3600" dirty="0" err="1">
                <a:latin typeface="Berlin Sans FB" panose="020E0602020502020306" pitchFamily="34" charset="0"/>
              </a:rPr>
              <a:t>Berbasis</a:t>
            </a:r>
            <a:r>
              <a:rPr lang="id-ID" sz="3600" dirty="0">
                <a:latin typeface="Berlin Sans FB" panose="020E0602020502020306" pitchFamily="34" charset="0"/>
              </a:rPr>
              <a:t> </a:t>
            </a:r>
            <a:r>
              <a:rPr lang="id-ID" sz="3600" dirty="0" smtClean="0">
                <a:latin typeface="Berlin Sans FB" panose="020E0602020502020306" pitchFamily="34" charset="0"/>
              </a:rPr>
              <a:t>Mikokontroller</a:t>
            </a:r>
            <a:endParaRPr lang="en-US" sz="3600" dirty="0" smtClean="0">
              <a:solidFill>
                <a:schemeClr val="tx1"/>
              </a:solidFill>
              <a:latin typeface="Berlin Sans FB" pitchFamily="34" charset="0"/>
            </a:endParaRPr>
          </a:p>
          <a:p>
            <a:r>
              <a:rPr lang="id-ID" sz="3600" dirty="0" smtClean="0">
                <a:solidFill>
                  <a:schemeClr val="tx1"/>
                </a:solidFill>
              </a:rPr>
              <a:t>Nina Paramytha IS</a:t>
            </a:r>
            <a:r>
              <a:rPr lang="id-ID" sz="3600" baseline="30000" dirty="0" smtClean="0">
                <a:solidFill>
                  <a:schemeClr val="tx1"/>
                </a:solidFill>
              </a:rPr>
              <a:t>1</a:t>
            </a:r>
            <a:endParaRPr lang="en-GB" sz="3600" baseline="30000" dirty="0" smtClean="0">
              <a:solidFill>
                <a:schemeClr val="tx1"/>
              </a:solidFill>
            </a:endParaRPr>
          </a:p>
          <a:p>
            <a:r>
              <a:rPr lang="id-ID" sz="3600" dirty="0" smtClean="0">
                <a:solidFill>
                  <a:schemeClr val="tx1"/>
                </a:solidFill>
              </a:rPr>
              <a:t>Ali Kasim</a:t>
            </a:r>
            <a:r>
              <a:rPr lang="id-ID" sz="3600" baseline="30000" dirty="0" smtClean="0">
                <a:solidFill>
                  <a:schemeClr val="tx1"/>
                </a:solidFill>
              </a:rPr>
              <a:t>2</a:t>
            </a:r>
            <a:endParaRPr lang="id-ID" sz="3600" dirty="0" smtClean="0">
              <a:solidFill>
                <a:schemeClr val="tx1"/>
              </a:solidFill>
              <a:latin typeface="Berlin Sans FB" pitchFamily="34" charset="0"/>
            </a:endParaRPr>
          </a:p>
          <a:p>
            <a:endParaRPr lang="id-ID" sz="28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5286388"/>
            <a:ext cx="9906000" cy="157161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r"/>
            <a:r>
              <a:rPr lang="en-US" sz="2000" dirty="0" smtClean="0"/>
              <a:t>Program </a:t>
            </a:r>
            <a:r>
              <a:rPr lang="en-US" sz="2000" dirty="0" err="1" smtClean="0"/>
              <a:t>Studi</a:t>
            </a:r>
            <a:r>
              <a:rPr lang="en-US" sz="2000" dirty="0" smtClean="0"/>
              <a:t> </a:t>
            </a:r>
            <a:r>
              <a:rPr lang="id-ID" sz="2000" dirty="0" smtClean="0"/>
              <a:t>Teknik Elektro</a:t>
            </a:r>
            <a:r>
              <a:rPr lang="en-US" sz="2000" dirty="0" smtClean="0"/>
              <a:t> -  </a:t>
            </a:r>
            <a:r>
              <a:rPr lang="en-US" sz="2000" dirty="0" err="1" smtClean="0"/>
              <a:t>Fakultas</a:t>
            </a:r>
            <a:r>
              <a:rPr lang="en-US" sz="2000" dirty="0" smtClean="0"/>
              <a:t>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</a:t>
            </a:r>
          </a:p>
          <a:p>
            <a:pPr algn="r"/>
            <a:r>
              <a:rPr lang="en-AU" sz="2000" dirty="0" smtClean="0"/>
              <a:t>Jl. </a:t>
            </a:r>
            <a:r>
              <a:rPr lang="en-AU" sz="2000" dirty="0" err="1" smtClean="0"/>
              <a:t>Jend</a:t>
            </a:r>
            <a:r>
              <a:rPr lang="en-AU" sz="2000" dirty="0" smtClean="0"/>
              <a:t>. Ahmad </a:t>
            </a:r>
            <a:r>
              <a:rPr lang="en-AU" sz="2000" dirty="0" err="1" smtClean="0"/>
              <a:t>Yani</a:t>
            </a:r>
            <a:r>
              <a:rPr lang="en-AU" sz="2000" dirty="0" smtClean="0"/>
              <a:t> No.12, </a:t>
            </a:r>
          </a:p>
          <a:p>
            <a:pPr algn="r"/>
            <a:r>
              <a:rPr lang="en-AU" sz="2000" dirty="0" smtClean="0"/>
              <a:t>Palembang – Sumatera Selatan</a:t>
            </a:r>
          </a:p>
          <a:p>
            <a:pPr algn="r"/>
            <a:endParaRPr lang="en-AU" sz="2000" dirty="0" smtClean="0"/>
          </a:p>
          <a:p>
            <a:pPr algn="r"/>
            <a:r>
              <a:rPr lang="en-AU" sz="2000" dirty="0" smtClean="0"/>
              <a:t> </a:t>
            </a:r>
            <a:r>
              <a:rPr lang="id-ID" sz="2000" dirty="0" smtClean="0"/>
              <a:t>Indonesia</a:t>
            </a:r>
            <a:endParaRPr lang="en-US" sz="2000" dirty="0"/>
          </a:p>
        </p:txBody>
      </p:sp>
      <p:pic>
        <p:nvPicPr>
          <p:cNvPr id="5" name="Picture 4" descr="LogoUBDBaru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6921" y="5500703"/>
            <a:ext cx="3018256" cy="1071570"/>
          </a:xfrm>
          <a:prstGeom prst="rect">
            <a:avLst/>
          </a:prstGeom>
          <a:noFill/>
          <a:ln w="34925">
            <a:solidFill>
              <a:schemeClr val="bg2">
                <a:lumMod val="20000"/>
                <a:lumOff val="80000"/>
              </a:schemeClr>
            </a:solidFill>
            <a:miter lim="800000"/>
            <a:headEnd/>
            <a:tailEnd/>
          </a:ln>
        </p:spPr>
      </p:pic>
      <p:sp>
        <p:nvSpPr>
          <p:cNvPr id="12" name="Oval 11">
            <a:hlinkClick r:id="rId4" action="ppaction://hlinksldjump"/>
          </p:cNvPr>
          <p:cNvSpPr/>
          <p:nvPr/>
        </p:nvSpPr>
        <p:spPr>
          <a:xfrm>
            <a:off x="166654" y="2214554"/>
            <a:ext cx="3637386" cy="714380"/>
          </a:xfrm>
          <a:prstGeom prst="ellipse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4" action="ppaction://hlinksldjump"/>
              </a:rPr>
              <a:t>Pendahuluan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5" name="Oval 14">
            <a:hlinkClick r:id="rId5" action="ppaction://hlinksldjump"/>
          </p:cNvPr>
          <p:cNvSpPr/>
          <p:nvPr/>
        </p:nvSpPr>
        <p:spPr>
          <a:xfrm>
            <a:off x="166654" y="3143248"/>
            <a:ext cx="3857652" cy="857256"/>
          </a:xfrm>
          <a:prstGeom prst="ellipse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5" action="ppaction://hlinksldjump"/>
              </a:rPr>
              <a:t>Metode</a:t>
            </a:r>
            <a:r>
              <a:rPr lang="en-US" sz="2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5" action="ppaction://hlinksldjump"/>
              </a:rPr>
              <a:t> </a:t>
            </a:r>
            <a:r>
              <a:rPr lang="en-US" sz="2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5" action="ppaction://hlinksldjump"/>
              </a:rPr>
              <a:t>Penelitian</a:t>
            </a:r>
            <a:endParaRPr lang="en-US" sz="2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6" name="Oval 15">
            <a:hlinkClick r:id="rId6" action="ppaction://hlinksldjump"/>
          </p:cNvPr>
          <p:cNvSpPr/>
          <p:nvPr/>
        </p:nvSpPr>
        <p:spPr>
          <a:xfrm>
            <a:off x="309530" y="4214818"/>
            <a:ext cx="3518322" cy="928694"/>
          </a:xfrm>
          <a:prstGeom prst="ellipse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6" action="ppaction://hlinksldjump"/>
              </a:rPr>
              <a:t>Hasil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6" action="ppaction://hlinksldjump"/>
              </a:rPr>
              <a:t> &amp; </a:t>
            </a:r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6" action="ppaction://hlinksldjump"/>
              </a:rPr>
              <a:t>Analisa</a:t>
            </a:r>
            <a:endParaRPr lang="en-US" sz="28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7" name="Oval 16">
            <a:hlinkClick r:id="rId7" action="ppaction://hlinksldjump"/>
          </p:cNvPr>
          <p:cNvSpPr/>
          <p:nvPr/>
        </p:nvSpPr>
        <p:spPr>
          <a:xfrm>
            <a:off x="4238620" y="3571876"/>
            <a:ext cx="3143272" cy="714380"/>
          </a:xfrm>
          <a:prstGeom prst="ellipse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7" action="ppaction://hlinksldjump"/>
              </a:rPr>
              <a:t>Kesimpulan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9" name="Oval 18">
            <a:hlinkClick r:id="rId8" action="ppaction://hlinksldjump"/>
          </p:cNvPr>
          <p:cNvSpPr/>
          <p:nvPr/>
        </p:nvSpPr>
        <p:spPr>
          <a:xfrm>
            <a:off x="4452934" y="4500570"/>
            <a:ext cx="2857520" cy="642942"/>
          </a:xfrm>
          <a:prstGeom prst="ellipse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hlinkClick r:id="rId8" action="ppaction://hlinksldjump"/>
              </a:rPr>
              <a:t>Referensi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1" name="Oval 10">
            <a:hlinkClick r:id="rId9" action="ppaction://hlinksldjump"/>
          </p:cNvPr>
          <p:cNvSpPr/>
          <p:nvPr/>
        </p:nvSpPr>
        <p:spPr>
          <a:xfrm>
            <a:off x="7381892" y="4071942"/>
            <a:ext cx="2357454" cy="714380"/>
          </a:xfrm>
          <a:prstGeom prst="ellipse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2800" b="1" u="sng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Finish</a:t>
            </a:r>
            <a:endParaRPr lang="en-US" sz="2800" b="1" u="sng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238092" y="500042"/>
            <a:ext cx="957238" cy="6357958"/>
          </a:xfrm>
          <a:prstGeom prst="rect">
            <a:avLst/>
          </a:prstGeom>
        </p:spPr>
        <p:txBody>
          <a:bodyPr vert="wordArtVert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entury Gothic" pitchFamily="34" charset="0"/>
                <a:ea typeface="+mj-ea"/>
                <a:cs typeface="+mj-cs"/>
              </a:rPr>
              <a:t>Gambar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entury Gothic" pitchFamily="34" charset="0"/>
                <a:ea typeface="+mj-ea"/>
                <a:cs typeface="+mj-cs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entury Gothic" pitchFamily="34" charset="0"/>
                <a:ea typeface="+mj-ea"/>
                <a:cs typeface="+mj-cs"/>
              </a:rPr>
              <a:t>Alat</a:t>
            </a:r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entury Gothic" pitchFamily="34" charset="0"/>
              <a:ea typeface="+mj-ea"/>
              <a:cs typeface="+mj-cs"/>
            </a:endParaRPr>
          </a:p>
        </p:txBody>
      </p:sp>
      <p:sp>
        <p:nvSpPr>
          <p:cNvPr id="10" name="Left Arrow 9">
            <a:hlinkClick r:id="rId2" action="ppaction://hlinksldjump"/>
          </p:cNvPr>
          <p:cNvSpPr/>
          <p:nvPr/>
        </p:nvSpPr>
        <p:spPr>
          <a:xfrm>
            <a:off x="7739082" y="5857892"/>
            <a:ext cx="1571636" cy="785818"/>
          </a:xfrm>
          <a:prstGeom prst="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  <a:hlinkClick r:id="rId2" action="ppaction://hlinksldjump"/>
              </a:rPr>
              <a:t>Back</a:t>
            </a:r>
            <a:endParaRPr lang="en-US" sz="2400" b="1" dirty="0">
              <a:latin typeface="Adobe Heiti Std R" pitchFamily="34" charset="-128"/>
              <a:ea typeface="Adobe Heiti Std R" pitchFamily="34" charset="-128"/>
            </a:endParaRPr>
          </a:p>
        </p:txBody>
      </p:sp>
      <p:pic>
        <p:nvPicPr>
          <p:cNvPr id="13" name="imagerId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10322" y="642918"/>
            <a:ext cx="2786082" cy="2714644"/>
          </a:xfrm>
          <a:prstGeom prst="rect">
            <a:avLst/>
          </a:prstGeom>
          <a:noFill/>
        </p:spPr>
      </p:pic>
      <p:sp>
        <p:nvSpPr>
          <p:cNvPr id="15" name="Rectangle 14"/>
          <p:cNvSpPr/>
          <p:nvPr/>
        </p:nvSpPr>
        <p:spPr>
          <a:xfrm>
            <a:off x="2024042" y="6072206"/>
            <a:ext cx="52149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err="1"/>
              <a:t>Pemasangan</a:t>
            </a:r>
            <a:r>
              <a:rPr lang="en-US" dirty="0"/>
              <a:t> Motor Servo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024570" y="3357562"/>
            <a:ext cx="371477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err="1" smtClean="0"/>
              <a:t>Pemasangan</a:t>
            </a:r>
            <a:r>
              <a:rPr lang="en-US" sz="2000" dirty="0" smtClean="0"/>
              <a:t> Sensor  </a:t>
            </a:r>
          </a:p>
          <a:p>
            <a:pPr algn="ctr"/>
            <a:r>
              <a:rPr lang="en-US" sz="2000" dirty="0" smtClean="0"/>
              <a:t>a) Water brick    b) LDR</a:t>
            </a:r>
            <a:endParaRPr lang="en-US" sz="2000" dirty="0"/>
          </a:p>
        </p:txBody>
      </p:sp>
      <p:sp>
        <p:nvSpPr>
          <p:cNvPr id="17" name="Rectangle 16"/>
          <p:cNvSpPr/>
          <p:nvPr/>
        </p:nvSpPr>
        <p:spPr>
          <a:xfrm>
            <a:off x="2024042" y="3857628"/>
            <a:ext cx="2300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Prototype </a:t>
            </a:r>
            <a:r>
              <a:rPr lang="en-US" sz="2400" dirty="0" err="1" smtClean="0"/>
              <a:t>Alat</a:t>
            </a:r>
            <a:endParaRPr lang="en-US" sz="2400" dirty="0"/>
          </a:p>
        </p:txBody>
      </p:sp>
      <p:pic>
        <p:nvPicPr>
          <p:cNvPr id="18" name="Picture 17" descr="IMG_20180730_15341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46"/>
          <a:stretch>
            <a:fillRect/>
          </a:stretch>
        </p:blipFill>
        <p:spPr bwMode="auto">
          <a:xfrm>
            <a:off x="1870758" y="653776"/>
            <a:ext cx="3510870" cy="2991248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8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260" y="4388017"/>
            <a:ext cx="1919946" cy="134278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9" descr="IMG_20180730_15330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782"/>
          <a:stretch>
            <a:fillRect/>
          </a:stretch>
        </p:blipFill>
        <p:spPr bwMode="auto">
          <a:xfrm>
            <a:off x="5553868" y="4279764"/>
            <a:ext cx="2185214" cy="1494816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1523976" y="285728"/>
            <a:ext cx="7000924" cy="500066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3200" b="1" dirty="0" err="1" smtClean="0">
                <a:solidFill>
                  <a:schemeClr val="tx2"/>
                </a:solidFill>
              </a:rPr>
              <a:t>Hasil</a:t>
            </a:r>
            <a:r>
              <a:rPr lang="en-US" sz="3200" b="1" dirty="0" smtClean="0">
                <a:solidFill>
                  <a:schemeClr val="tx2"/>
                </a:solidFill>
              </a:rPr>
              <a:t> </a:t>
            </a:r>
            <a:r>
              <a:rPr lang="en-US" sz="3200" b="1" dirty="0" err="1" smtClean="0">
                <a:solidFill>
                  <a:schemeClr val="tx2"/>
                </a:solidFill>
              </a:rPr>
              <a:t>Pengukuran</a:t>
            </a:r>
            <a:r>
              <a:rPr lang="en-US" sz="3200" b="1" dirty="0" smtClean="0">
                <a:solidFill>
                  <a:schemeClr val="tx2"/>
                </a:solidFill>
              </a:rPr>
              <a:t> </a:t>
            </a:r>
            <a:r>
              <a:rPr lang="en-US" sz="3200" b="1" dirty="0" err="1" smtClean="0">
                <a:solidFill>
                  <a:schemeClr val="tx2"/>
                </a:solidFill>
              </a:rPr>
              <a:t>dan</a:t>
            </a:r>
            <a:r>
              <a:rPr lang="en-US" sz="3200" b="1" dirty="0" smtClean="0">
                <a:solidFill>
                  <a:schemeClr val="tx2"/>
                </a:solidFill>
              </a:rPr>
              <a:t> </a:t>
            </a:r>
            <a:r>
              <a:rPr lang="en-US" sz="3200" b="1" dirty="0" err="1" smtClean="0">
                <a:solidFill>
                  <a:schemeClr val="tx2"/>
                </a:solidFill>
              </a:rPr>
              <a:t>Perhitungan</a:t>
            </a:r>
            <a:endParaRPr kumimoji="0" lang="id-ID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68263" cy="122238"/>
          </a:xfrm>
          <a:prstGeom prst="rect">
            <a:avLst/>
          </a:prstGeom>
          <a:noFill/>
        </p:spPr>
      </p:pic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22238" cy="122238"/>
          </a:xfrm>
          <a:prstGeom prst="rect">
            <a:avLst/>
          </a:prstGeom>
          <a:noFill/>
        </p:spPr>
      </p:pic>
      <p:sp>
        <p:nvSpPr>
          <p:cNvPr id="7" name="Left Arrow 6">
            <a:hlinkClick r:id="rId4" action="ppaction://hlinksldjump"/>
          </p:cNvPr>
          <p:cNvSpPr/>
          <p:nvPr/>
        </p:nvSpPr>
        <p:spPr>
          <a:xfrm>
            <a:off x="8024834" y="6072182"/>
            <a:ext cx="1357322" cy="785818"/>
          </a:xfrm>
          <a:prstGeom prst="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Back</a:t>
            </a:r>
            <a:endParaRPr lang="id-ID" b="1" dirty="0">
              <a:solidFill>
                <a:schemeClr val="tx1"/>
              </a:solidFill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9644899"/>
              </p:ext>
            </p:extLst>
          </p:nvPr>
        </p:nvGraphicFramePr>
        <p:xfrm>
          <a:off x="1208584" y="908725"/>
          <a:ext cx="7992889" cy="52914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61978"/>
                <a:gridCol w="1283516"/>
                <a:gridCol w="1475087"/>
                <a:gridCol w="1025943"/>
                <a:gridCol w="1025943"/>
                <a:gridCol w="1160211"/>
                <a:gridCol w="1160211"/>
              </a:tblGrid>
              <a:tr h="4880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</a:t>
                      </a:r>
                      <a:r>
                        <a:rPr lang="id-ID" sz="1600" dirty="0">
                          <a:effectLst/>
                        </a:rPr>
                        <a:t>o</a:t>
                      </a:r>
                      <a:r>
                        <a:rPr lang="en-US" sz="1600" dirty="0">
                          <a:effectLst/>
                        </a:rPr>
                        <a:t>.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itik Pengukura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" indent="3175" algn="ctr">
                        <a:spcAft>
                          <a:spcPts val="0"/>
                        </a:spcAft>
                        <a:tabLst>
                          <a:tab pos="90170" algn="l"/>
                        </a:tabLst>
                      </a:pPr>
                      <a:r>
                        <a:rPr lang="id-ID" sz="1600">
                          <a:effectLst/>
                        </a:rPr>
                        <a:t>Pengukura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270" indent="3175" algn="ctr">
                        <a:spcAft>
                          <a:spcPts val="0"/>
                        </a:spcAft>
                        <a:tabLst>
                          <a:tab pos="90170" algn="l"/>
                        </a:tabLst>
                      </a:pPr>
                      <a:r>
                        <a:rPr lang="id-ID" sz="1600">
                          <a:effectLst/>
                        </a:rPr>
                        <a:t>Perhitunga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270" indent="3175" algn="ctr">
                        <a:spcAft>
                          <a:spcPts val="0"/>
                        </a:spcAft>
                        <a:tabLst>
                          <a:tab pos="90170" algn="l"/>
                        </a:tabLst>
                      </a:pPr>
                      <a:r>
                        <a:rPr lang="id-ID" sz="1600">
                          <a:effectLst/>
                        </a:rPr>
                        <a:t>Datasheet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1270" indent="3175" algn="ctr">
                        <a:spcAft>
                          <a:spcPts val="0"/>
                        </a:spcAft>
                        <a:tabLst>
                          <a:tab pos="90170" algn="l"/>
                        </a:tabLst>
                      </a:pPr>
                      <a:r>
                        <a:rPr lang="id-ID" sz="1600">
                          <a:effectLst/>
                        </a:rPr>
                        <a:t>% Kesalaha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1.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TP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2 </a:t>
                      </a:r>
                      <a:r>
                        <a:rPr lang="id-ID" sz="1600">
                          <a:effectLst/>
                        </a:rPr>
                        <a:t>(V</a:t>
                      </a:r>
                      <a:r>
                        <a:rPr lang="id-ID" sz="1600" baseline="-25000">
                          <a:effectLst/>
                        </a:rPr>
                        <a:t>DC</a:t>
                      </a:r>
                      <a:r>
                        <a:rPr lang="id-ID" sz="1600">
                          <a:effectLst/>
                        </a:rPr>
                        <a:t>)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,8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ID" sz="1600">
                          <a:effectLst/>
                        </a:rPr>
                        <a:t>9,32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ID" sz="1600">
                          <a:effectLst/>
                        </a:rPr>
                        <a:t>5.49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4 </a:t>
                      </a:r>
                      <a:r>
                        <a:rPr lang="id-ID" sz="1600" dirty="0">
                          <a:effectLst/>
                        </a:rPr>
                        <a:t>(V</a:t>
                      </a:r>
                      <a:r>
                        <a:rPr lang="id-ID" sz="1600" baseline="-25000" dirty="0">
                          <a:effectLst/>
                        </a:rPr>
                        <a:t>DC</a:t>
                      </a:r>
                      <a:r>
                        <a:rPr lang="id-ID" sz="1600" dirty="0">
                          <a:effectLst/>
                        </a:rPr>
                        <a:t>)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,0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ID" sz="1600">
                          <a:effectLst/>
                        </a:rPr>
                        <a:t>5,3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ID" sz="1600">
                          <a:effectLst/>
                        </a:rPr>
                        <a:t>6.66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P</a:t>
                      </a:r>
                      <a:r>
                        <a:rPr lang="id-ID" sz="1600" dirty="0">
                          <a:effectLst/>
                        </a:rPr>
                        <a:t>2 </a:t>
                      </a:r>
                      <a:r>
                        <a:rPr lang="en-US" sz="1600" dirty="0">
                          <a:effectLst/>
                        </a:rPr>
                        <a:t>(V</a:t>
                      </a:r>
                      <a:r>
                        <a:rPr lang="en-US" sz="1600" baseline="-25000" dirty="0">
                          <a:effectLst/>
                        </a:rPr>
                        <a:t>DC</a:t>
                      </a:r>
                      <a:r>
                        <a:rPr lang="en-US" sz="1600" dirty="0">
                          <a:effectLst/>
                        </a:rPr>
                        <a:t>)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Aktif</a:t>
                      </a:r>
                      <a:r>
                        <a:rPr lang="en-US" sz="1600" dirty="0">
                          <a:effectLst/>
                        </a:rPr>
                        <a:t> / </a:t>
                      </a:r>
                      <a:r>
                        <a:rPr lang="id-ID" sz="1600" dirty="0">
                          <a:effectLst/>
                        </a:rPr>
                        <a:t>terang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,1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Pasif</a:t>
                      </a:r>
                      <a:r>
                        <a:rPr lang="en-US" sz="1600" dirty="0">
                          <a:effectLst/>
                        </a:rPr>
                        <a:t> / </a:t>
                      </a:r>
                      <a:r>
                        <a:rPr lang="id-ID" sz="1600" dirty="0">
                          <a:effectLst/>
                        </a:rPr>
                        <a:t>gelap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4,9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,6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3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P</a:t>
                      </a:r>
                      <a:r>
                        <a:rPr lang="id-ID" sz="1600">
                          <a:effectLst/>
                        </a:rPr>
                        <a:t>3 </a:t>
                      </a:r>
                      <a:r>
                        <a:rPr lang="en-US" sz="1600">
                          <a:effectLst/>
                        </a:rPr>
                        <a:t>(V</a:t>
                      </a:r>
                      <a:r>
                        <a:rPr lang="en-US" sz="1600" baseline="-25000">
                          <a:effectLst/>
                        </a:rPr>
                        <a:t>DC</a:t>
                      </a:r>
                      <a:r>
                        <a:rPr lang="en-US" sz="1600">
                          <a:effectLst/>
                        </a:rPr>
                        <a:t>)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Pasi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4,9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,6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Akti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4,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-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4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P</a:t>
                      </a:r>
                      <a:r>
                        <a:rPr lang="id-ID" sz="1600">
                          <a:effectLst/>
                        </a:rPr>
                        <a:t>4 </a:t>
                      </a:r>
                      <a:r>
                        <a:rPr lang="en-US" sz="1600">
                          <a:effectLst/>
                        </a:rPr>
                        <a:t>(V</a:t>
                      </a:r>
                      <a:r>
                        <a:rPr lang="en-US" sz="1600" baseline="-25000">
                          <a:effectLst/>
                        </a:rPr>
                        <a:t>DC</a:t>
                      </a:r>
                      <a:r>
                        <a:rPr lang="en-US" sz="1600">
                          <a:effectLst/>
                        </a:rPr>
                        <a:t>)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Pasi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3,7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-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2</a:t>
                      </a:r>
                      <a:r>
                        <a:rPr lang="en-ID" sz="1600">
                          <a:effectLst/>
                        </a:rPr>
                        <a:t>,</a:t>
                      </a:r>
                      <a:r>
                        <a:rPr lang="id-ID" sz="1600">
                          <a:effectLst/>
                        </a:rPr>
                        <a:t>5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Akti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4,80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-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4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P</a:t>
                      </a:r>
                      <a:r>
                        <a:rPr lang="id-ID" sz="1600">
                          <a:effectLst/>
                        </a:rPr>
                        <a:t>5</a:t>
                      </a:r>
                      <a:r>
                        <a:rPr lang="en-US" sz="1600">
                          <a:effectLst/>
                        </a:rPr>
                        <a:t> (V</a:t>
                      </a:r>
                      <a:r>
                        <a:rPr lang="id-ID" sz="1600" baseline="-25000">
                          <a:effectLst/>
                        </a:rPr>
                        <a:t>D</a:t>
                      </a:r>
                      <a:r>
                        <a:rPr lang="en-US" sz="1600" baseline="-25000">
                          <a:effectLst/>
                        </a:rPr>
                        <a:t>C</a:t>
                      </a:r>
                      <a:r>
                        <a:rPr lang="en-US" sz="1600">
                          <a:effectLst/>
                        </a:rPr>
                        <a:t>)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,09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-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,8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6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P</a:t>
                      </a:r>
                      <a:r>
                        <a:rPr lang="id-ID" sz="1600">
                          <a:effectLst/>
                        </a:rPr>
                        <a:t>6 </a:t>
                      </a:r>
                      <a:r>
                        <a:rPr lang="en-US" sz="1600">
                          <a:effectLst/>
                        </a:rPr>
                        <a:t>(V</a:t>
                      </a:r>
                      <a:r>
                        <a:rPr lang="en-US" sz="1600" baseline="-25000">
                          <a:effectLst/>
                        </a:rPr>
                        <a:t>DC</a:t>
                      </a:r>
                      <a:r>
                        <a:rPr lang="en-US" sz="1600">
                          <a:effectLst/>
                        </a:rPr>
                        <a:t>)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Motor 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,06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1,2 %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Motor 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,06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1,2 %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Motor 3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,06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1,2 %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596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</a:t>
                      </a:r>
                      <a:r>
                        <a:rPr lang="id-ID" sz="1600">
                          <a:effectLst/>
                        </a:rPr>
                        <a:t>.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P7 (V</a:t>
                      </a:r>
                      <a:r>
                        <a:rPr lang="en-US" sz="1600" baseline="-25000">
                          <a:effectLst/>
                        </a:rPr>
                        <a:t>DC</a:t>
                      </a:r>
                      <a:r>
                        <a:rPr lang="en-US" sz="1600">
                          <a:effectLst/>
                        </a:rPr>
                        <a:t>)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,08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-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1,6 %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380968" y="1000108"/>
            <a:ext cx="9215502" cy="5429288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2400" dirty="0" err="1">
                <a:latin typeface="Adobe Fan Heiti Std B"/>
              </a:rPr>
              <a:t>Kompone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utama</a:t>
            </a:r>
            <a:r>
              <a:rPr lang="en-US" sz="2400" dirty="0">
                <a:latin typeface="Adobe Fan Heiti Std B"/>
              </a:rPr>
              <a:t> yang </a:t>
            </a:r>
            <a:r>
              <a:rPr lang="en-US" sz="2400" dirty="0" err="1">
                <a:latin typeface="Adobe Fan Heiti Std B"/>
              </a:rPr>
              <a:t>digunak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adalah</a:t>
            </a:r>
            <a:r>
              <a:rPr lang="en-US" sz="2400" dirty="0">
                <a:latin typeface="Adobe Fan Heiti Std B"/>
              </a:rPr>
              <a:t> sensor </a:t>
            </a:r>
            <a:r>
              <a:rPr lang="en-US" sz="2400" i="1" dirty="0">
                <a:latin typeface="Adobe Fan Heiti Std B"/>
              </a:rPr>
              <a:t>Water brick, </a:t>
            </a:r>
            <a:r>
              <a:rPr lang="en-ID" sz="2400" i="1" dirty="0">
                <a:latin typeface="Adobe Fan Heiti Std B"/>
              </a:rPr>
              <a:t>heater</a:t>
            </a:r>
            <a:r>
              <a:rPr lang="en-ID" sz="2400" dirty="0">
                <a:latin typeface="Adobe Fan Heiti Std B"/>
              </a:rPr>
              <a:t>,</a:t>
            </a:r>
            <a:r>
              <a:rPr lang="en-US" sz="2400" dirty="0">
                <a:latin typeface="Adobe Fan Heiti Std B"/>
              </a:rPr>
              <a:t> LM35, LDR, </a:t>
            </a:r>
            <a:r>
              <a:rPr lang="en-US" sz="2400" dirty="0" err="1">
                <a:latin typeface="Adobe Fan Heiti Std B"/>
              </a:rPr>
              <a:t>mikrokontroler</a:t>
            </a:r>
            <a:r>
              <a:rPr lang="en-US" sz="2400" dirty="0">
                <a:latin typeface="Adobe Fan Heiti Std B"/>
              </a:rPr>
              <a:t> </a:t>
            </a:r>
            <a:r>
              <a:rPr lang="id-ID" sz="2400" dirty="0">
                <a:latin typeface="Adobe Fan Heiti Std B"/>
              </a:rPr>
              <a:t>arduino</a:t>
            </a:r>
            <a:r>
              <a:rPr lang="en-ID" sz="2400" dirty="0">
                <a:latin typeface="Adobe Fan Heiti Std B"/>
              </a:rPr>
              <a:t> </a:t>
            </a:r>
            <a:r>
              <a:rPr lang="en-ID" sz="2400" dirty="0" err="1">
                <a:latin typeface="Adobe Fan Heiti Std B"/>
              </a:rPr>
              <a:t>uno</a:t>
            </a:r>
            <a:r>
              <a:rPr lang="en-ID" sz="2400" dirty="0">
                <a:latin typeface="Adobe Fan Heiti Std B"/>
              </a:rPr>
              <a:t>, </a:t>
            </a:r>
            <a:r>
              <a:rPr lang="en-US" sz="2400" dirty="0" err="1">
                <a:latin typeface="Adobe Fan Heiti Std B"/>
              </a:rPr>
              <a:t>dan</a:t>
            </a:r>
            <a:r>
              <a:rPr lang="en-US" sz="2400" dirty="0">
                <a:latin typeface="Adobe Fan Heiti Std B"/>
              </a:rPr>
              <a:t> motor servo </a:t>
            </a:r>
            <a:r>
              <a:rPr lang="en-US" sz="2400" dirty="0" err="1">
                <a:latin typeface="Adobe Fan Heiti Std B"/>
              </a:rPr>
              <a:t>bekerj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eng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baik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aren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tegang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asing</a:t>
            </a:r>
            <a:r>
              <a:rPr lang="en-US" sz="2400" dirty="0">
                <a:latin typeface="Adobe Fan Heiti Std B"/>
              </a:rPr>
              <a:t> – </a:t>
            </a:r>
            <a:r>
              <a:rPr lang="en-US" sz="2400" dirty="0" err="1">
                <a:latin typeface="Adobe Fan Heiti Std B"/>
              </a:rPr>
              <a:t>masing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ompone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asih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berad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lam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i="1" dirty="0">
                <a:latin typeface="Adobe Fan Heiti Std B"/>
              </a:rPr>
              <a:t>range datasheet;</a:t>
            </a:r>
            <a:endParaRPr lang="en-US" sz="2400" dirty="0">
              <a:latin typeface="Adobe Fan Heiti Std B"/>
            </a:endParaRPr>
          </a:p>
          <a:p>
            <a:pPr lvl="0"/>
            <a:r>
              <a:rPr lang="en-US" sz="2400" dirty="0" err="1">
                <a:latin typeface="Adobe Fan Heiti Std B"/>
              </a:rPr>
              <a:t>Perhitung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esalah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r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catu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y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asih</a:t>
            </a:r>
            <a:r>
              <a:rPr lang="en-US" sz="2400" dirty="0">
                <a:latin typeface="Adobe Fan Heiti Std B"/>
              </a:rPr>
              <a:t> di </a:t>
            </a:r>
            <a:r>
              <a:rPr lang="en-US" sz="2400" dirty="0" err="1">
                <a:latin typeface="Adobe Fan Heiti Std B"/>
              </a:rPr>
              <a:t>bawah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i="1" dirty="0">
                <a:latin typeface="Adobe Fan Heiti Std B"/>
              </a:rPr>
              <a:t>range data sheet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ebesar</a:t>
            </a:r>
            <a:r>
              <a:rPr lang="en-US" sz="2400" dirty="0">
                <a:latin typeface="Adobe Fan Heiti Std B"/>
              </a:rPr>
              <a:t> 10%, </a:t>
            </a:r>
            <a:r>
              <a:rPr lang="en-US" sz="2400" dirty="0" err="1">
                <a:latin typeface="Adobe Fan Heiti Std B"/>
              </a:rPr>
              <a:t>yaitu</a:t>
            </a:r>
            <a:r>
              <a:rPr lang="en-US" sz="2400" dirty="0">
                <a:latin typeface="Adobe Fan Heiti Std B"/>
              </a:rPr>
              <a:t> 6,66 %; </a:t>
            </a:r>
          </a:p>
          <a:p>
            <a:pPr lvl="0"/>
            <a:r>
              <a:rPr lang="en-US" sz="2400" dirty="0" err="1">
                <a:latin typeface="Adobe Fan Heiti Std B"/>
              </a:rPr>
              <a:t>Tegangan</a:t>
            </a:r>
            <a:r>
              <a:rPr lang="en-US" sz="2400" dirty="0">
                <a:latin typeface="Adobe Fan Heiti Std B"/>
              </a:rPr>
              <a:t> motor rata – rata </a:t>
            </a:r>
            <a:r>
              <a:rPr lang="en-US" sz="2400" dirty="0" err="1">
                <a:latin typeface="Adobe Fan Heiti Std B"/>
              </a:rPr>
              <a:t>adalah</a:t>
            </a:r>
            <a:r>
              <a:rPr lang="en-US" sz="2400" dirty="0">
                <a:latin typeface="Adobe Fan Heiti Std B"/>
              </a:rPr>
              <a:t> 5,06 V</a:t>
            </a:r>
            <a:r>
              <a:rPr lang="en-US" sz="2400" baseline="-25000" dirty="0">
                <a:latin typeface="Adobe Fan Heiti Std B"/>
              </a:rPr>
              <a:t>DC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eng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ecepat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putaran</a:t>
            </a:r>
            <a:r>
              <a:rPr lang="en-US" sz="2400" dirty="0">
                <a:latin typeface="Adobe Fan Heiti Std B"/>
              </a:rPr>
              <a:t> rata– rata 63,26 rpm </a:t>
            </a:r>
            <a:r>
              <a:rPr lang="en-US" sz="2400" dirty="0" err="1">
                <a:latin typeface="Adobe Fan Heiti Std B"/>
              </a:rPr>
              <a:t>menghasilk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y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ebesar</a:t>
            </a:r>
            <a:r>
              <a:rPr lang="en-US" sz="2400" dirty="0">
                <a:latin typeface="Adobe Fan Heiti Std B"/>
              </a:rPr>
              <a:t> 15,8 W </a:t>
            </a:r>
            <a:r>
              <a:rPr lang="en-US" sz="2400" dirty="0" err="1">
                <a:latin typeface="Adobe Fan Heiti Std B"/>
              </a:rPr>
              <a:t>d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arus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ebesar</a:t>
            </a:r>
            <a:r>
              <a:rPr lang="en-US" sz="2400" dirty="0">
                <a:latin typeface="Adobe Fan Heiti Std B"/>
              </a:rPr>
              <a:t> 3,12 A;</a:t>
            </a:r>
          </a:p>
          <a:p>
            <a:pPr lvl="0"/>
            <a:r>
              <a:rPr lang="en-US" sz="2400" dirty="0">
                <a:latin typeface="Adobe Fan Heiti Std B"/>
              </a:rPr>
              <a:t>Sensor </a:t>
            </a:r>
            <a:r>
              <a:rPr lang="en-US" sz="2400" dirty="0" err="1">
                <a:latin typeface="Adobe Fan Heiti Std B"/>
              </a:rPr>
              <a:t>suhu</a:t>
            </a:r>
            <a:r>
              <a:rPr lang="en-US" sz="2400" dirty="0">
                <a:latin typeface="Adobe Fan Heiti Std B"/>
              </a:rPr>
              <a:t> LM35 </a:t>
            </a:r>
            <a:r>
              <a:rPr lang="en-US" sz="2400" dirty="0" err="1">
                <a:latin typeface="Adobe Fan Heiti Std B"/>
              </a:rPr>
              <a:t>diatur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pad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rentang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uhu</a:t>
            </a:r>
            <a:r>
              <a:rPr lang="en-US" sz="2400" dirty="0">
                <a:latin typeface="Adobe Fan Heiti Std B"/>
              </a:rPr>
              <a:t> 45</a:t>
            </a:r>
            <a:r>
              <a:rPr lang="en-US" sz="2400" baseline="30000" dirty="0">
                <a:latin typeface="Adobe Fan Heiti Std B"/>
              </a:rPr>
              <a:t>0 </a:t>
            </a:r>
            <a:r>
              <a:rPr lang="en-US" sz="2400" dirty="0">
                <a:latin typeface="Adobe Fan Heiti Std B"/>
              </a:rPr>
              <a:t>C </a:t>
            </a:r>
            <a:r>
              <a:rPr lang="en-US" sz="2400" dirty="0" err="1">
                <a:latin typeface="Adobe Fan Heiti Std B"/>
              </a:rPr>
              <a:t>sampa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engan</a:t>
            </a:r>
            <a:r>
              <a:rPr lang="en-US" sz="2400" dirty="0">
                <a:latin typeface="Adobe Fan Heiti Std B"/>
              </a:rPr>
              <a:t> 50</a:t>
            </a:r>
            <a:r>
              <a:rPr lang="en-US" sz="2400" baseline="30000" dirty="0">
                <a:latin typeface="Adobe Fan Heiti Std B"/>
              </a:rPr>
              <a:t>0</a:t>
            </a:r>
            <a:r>
              <a:rPr lang="en-US" sz="2400" dirty="0">
                <a:latin typeface="Adobe Fan Heiti Std B"/>
              </a:rPr>
              <a:t> C </a:t>
            </a:r>
            <a:r>
              <a:rPr lang="en-US" sz="2400" dirty="0" err="1">
                <a:latin typeface="Adobe Fan Heiti Std B"/>
              </a:rPr>
              <a:t>untuk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engatur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erj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i="1" dirty="0">
                <a:latin typeface="Adobe Fan Heiti Std B"/>
              </a:rPr>
              <a:t>heater</a:t>
            </a:r>
            <a:r>
              <a:rPr lang="en-US" sz="2400" dirty="0">
                <a:latin typeface="Adobe Fan Heiti Std B"/>
              </a:rPr>
              <a:t>;</a:t>
            </a:r>
          </a:p>
          <a:p>
            <a:pPr lvl="0"/>
            <a:r>
              <a:rPr lang="en-US" sz="2400" dirty="0" err="1">
                <a:latin typeface="Adobe Fan Heiti Std B"/>
              </a:rPr>
              <a:t>Day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i="1" dirty="0">
                <a:latin typeface="Adobe Fan Heiti Std B"/>
              </a:rPr>
              <a:t>heater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adalah</a:t>
            </a:r>
            <a:r>
              <a:rPr lang="en-US" sz="2400" dirty="0">
                <a:latin typeface="Adobe Fan Heiti Std B"/>
              </a:rPr>
              <a:t> 150,54 </a:t>
            </a:r>
            <a:r>
              <a:rPr lang="en-US" sz="2400" i="1" dirty="0">
                <a:latin typeface="Adobe Fan Heiti Std B"/>
              </a:rPr>
              <a:t>Watt.</a:t>
            </a:r>
            <a:endParaRPr lang="en-US" sz="2400" dirty="0">
              <a:latin typeface="Adobe Fan Heiti Std B"/>
            </a:endParaRPr>
          </a:p>
          <a:p>
            <a:pPr marL="342900" lvl="0" indent="-342900"/>
            <a:endParaRPr lang="en-US" sz="2400" b="1" i="1" dirty="0" smtClean="0">
              <a:latin typeface="Adobe Fan Heiti Std B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881430" y="142852"/>
            <a:ext cx="2528874" cy="785794"/>
          </a:xfrm>
          <a:prstGeom prst="rect">
            <a:avLst/>
          </a:prstGeom>
        </p:spPr>
        <p:txBody>
          <a:bodyPr>
            <a:normAutofit fontScale="975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nalisa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Left Arrow 9">
            <a:hlinkClick r:id="rId2" action="ppaction://hlinksldjump"/>
          </p:cNvPr>
          <p:cNvSpPr/>
          <p:nvPr/>
        </p:nvSpPr>
        <p:spPr>
          <a:xfrm>
            <a:off x="7953396" y="6072182"/>
            <a:ext cx="1428761" cy="785818"/>
          </a:xfrm>
          <a:prstGeom prst="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hlinkClick r:id="rId2" action="ppaction://hlinksldjump"/>
              </a:rPr>
              <a:t>Back</a:t>
            </a:r>
            <a:endParaRPr lang="en-US" b="1" dirty="0"/>
          </a:p>
        </p:txBody>
      </p:sp>
      <p:sp>
        <p:nvSpPr>
          <p:cNvPr id="6" name="Right Arrow 5">
            <a:hlinkClick r:id="rId3" action="ppaction://hlinksldjump"/>
          </p:cNvPr>
          <p:cNvSpPr/>
          <p:nvPr/>
        </p:nvSpPr>
        <p:spPr>
          <a:xfrm>
            <a:off x="1023910" y="5929330"/>
            <a:ext cx="1785950" cy="9286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Hasil</a:t>
            </a:r>
            <a:endParaRPr lang="id-ID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595282" y="857232"/>
            <a:ext cx="8786874" cy="5429288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2800" b="1" dirty="0" err="1">
                <a:latin typeface="Adobe Fan Heiti Std B"/>
              </a:rPr>
              <a:t>Prototipe</a:t>
            </a:r>
            <a:r>
              <a:rPr lang="en-US" sz="2800" b="1" dirty="0">
                <a:latin typeface="Adobe Fan Heiti Std B"/>
              </a:rPr>
              <a:t> </a:t>
            </a:r>
            <a:r>
              <a:rPr lang="en-US" sz="2800" b="1" dirty="0" err="1">
                <a:latin typeface="Adobe Fan Heiti Std B"/>
              </a:rPr>
              <a:t>alat</a:t>
            </a:r>
            <a:r>
              <a:rPr lang="en-US" sz="2800" b="1" dirty="0">
                <a:latin typeface="Adobe Fan Heiti Std B"/>
              </a:rPr>
              <a:t> </a:t>
            </a:r>
            <a:r>
              <a:rPr lang="id-ID" sz="2800" dirty="0">
                <a:latin typeface="Adobe Fan Heiti Std B"/>
              </a:rPr>
              <a:t>yang telah dibuat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dimaksudkan</a:t>
            </a:r>
            <a:r>
              <a:rPr lang="en-US" sz="2800" dirty="0">
                <a:latin typeface="Adobe Fan Heiti Std B"/>
              </a:rPr>
              <a:t> agar </a:t>
            </a:r>
            <a:r>
              <a:rPr lang="en-US" sz="2800" dirty="0" err="1">
                <a:latin typeface="Adobe Fan Heiti Std B"/>
              </a:rPr>
              <a:t>dapat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digunak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untuk</a:t>
            </a:r>
            <a:r>
              <a:rPr lang="en-US" sz="2800" dirty="0">
                <a:latin typeface="Adobe Fan Heiti Std B"/>
              </a:rPr>
              <a:t> </a:t>
            </a:r>
            <a:r>
              <a:rPr lang="id-ID" sz="2800" dirty="0">
                <a:latin typeface="Adobe Fan Heiti Std B"/>
              </a:rPr>
              <a:t>meningkat</a:t>
            </a:r>
            <a:r>
              <a:rPr lang="en-US" sz="2800" dirty="0" err="1">
                <a:latin typeface="Adobe Fan Heiti Std B"/>
              </a:rPr>
              <a:t>kan</a:t>
            </a:r>
            <a:r>
              <a:rPr lang="en-US" sz="2800" dirty="0">
                <a:latin typeface="Adobe Fan Heiti Std B"/>
              </a:rPr>
              <a:t> p</a:t>
            </a:r>
            <a:r>
              <a:rPr lang="id-ID" sz="2800" dirty="0">
                <a:latin typeface="Adobe Fan Heiti Std B"/>
              </a:rPr>
              <a:t>roduktivitas</a:t>
            </a:r>
            <a:r>
              <a:rPr lang="en-ID" sz="2800" dirty="0">
                <a:latin typeface="Adobe Fan Heiti Std B"/>
              </a:rPr>
              <a:t> </a:t>
            </a:r>
            <a:r>
              <a:rPr lang="en-ID" sz="2800" dirty="0" err="1">
                <a:latin typeface="Adobe Fan Heiti Std B"/>
              </a:rPr>
              <a:t>dari</a:t>
            </a:r>
            <a:r>
              <a:rPr lang="en-ID" sz="2800" dirty="0">
                <a:latin typeface="Adobe Fan Heiti Std B"/>
              </a:rPr>
              <a:t> </a:t>
            </a:r>
            <a:r>
              <a:rPr lang="id-ID" sz="2800" dirty="0">
                <a:latin typeface="Adobe Fan Heiti Std B"/>
              </a:rPr>
              <a:t>sektor </a:t>
            </a:r>
            <a:r>
              <a:rPr lang="en-ID" sz="2800" dirty="0" err="1">
                <a:latin typeface="Adobe Fan Heiti Std B"/>
              </a:rPr>
              <a:t>industri</a:t>
            </a:r>
            <a:r>
              <a:rPr lang="en-ID" sz="2800" dirty="0">
                <a:latin typeface="Adobe Fan Heiti Std B"/>
              </a:rPr>
              <a:t> </a:t>
            </a:r>
            <a:r>
              <a:rPr lang="id-ID" sz="2800" dirty="0">
                <a:latin typeface="Adobe Fan Heiti Std B"/>
              </a:rPr>
              <a:t>rumah</a:t>
            </a:r>
            <a:r>
              <a:rPr lang="en-ID" sz="2800" dirty="0">
                <a:latin typeface="Adobe Fan Heiti Std B"/>
              </a:rPr>
              <a:t>an.</a:t>
            </a:r>
            <a:endParaRPr lang="en-US" sz="2800" dirty="0">
              <a:latin typeface="Adobe Fan Heiti Std B"/>
            </a:endParaRPr>
          </a:p>
          <a:p>
            <a:pPr lvl="0"/>
            <a:r>
              <a:rPr lang="en-US" sz="2800" dirty="0" err="1">
                <a:latin typeface="Adobe Fan Heiti Std B"/>
              </a:rPr>
              <a:t>Kompone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utama</a:t>
            </a:r>
            <a:r>
              <a:rPr lang="en-US" sz="2800" dirty="0">
                <a:latin typeface="Adobe Fan Heiti Std B"/>
              </a:rPr>
              <a:t> yang </a:t>
            </a:r>
            <a:r>
              <a:rPr lang="en-US" sz="2800" dirty="0" err="1">
                <a:latin typeface="Adobe Fan Heiti Std B"/>
              </a:rPr>
              <a:t>digunak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alat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ini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adalah</a:t>
            </a:r>
            <a:r>
              <a:rPr lang="en-US" sz="2800" dirty="0">
                <a:latin typeface="Adobe Fan Heiti Std B"/>
              </a:rPr>
              <a:t> :</a:t>
            </a:r>
          </a:p>
          <a:p>
            <a:r>
              <a:rPr lang="en-US" sz="2800" dirty="0">
                <a:latin typeface="Adobe Fan Heiti Std B"/>
              </a:rPr>
              <a:t>3 </a:t>
            </a:r>
            <a:r>
              <a:rPr lang="en-US" sz="2800" dirty="0" err="1">
                <a:latin typeface="Adobe Fan Heiti Std B"/>
              </a:rPr>
              <a:t>buah</a:t>
            </a:r>
            <a:r>
              <a:rPr lang="en-US" sz="2800" dirty="0">
                <a:latin typeface="Adobe Fan Heiti Std B"/>
              </a:rPr>
              <a:t> sensor, </a:t>
            </a:r>
            <a:r>
              <a:rPr lang="en-US" sz="2800" dirty="0" err="1">
                <a:latin typeface="Adobe Fan Heiti Std B"/>
              </a:rPr>
              <a:t>yaitu</a:t>
            </a:r>
            <a:r>
              <a:rPr lang="en-US" sz="2800" dirty="0">
                <a:latin typeface="Adobe Fan Heiti Std B"/>
              </a:rPr>
              <a:t>  </a:t>
            </a:r>
            <a:r>
              <a:rPr lang="en-US" sz="2800" i="1" dirty="0">
                <a:latin typeface="Adobe Fan Heiti Std B"/>
              </a:rPr>
              <a:t>Water brick, </a:t>
            </a:r>
            <a:r>
              <a:rPr lang="en-US" sz="2800" dirty="0">
                <a:latin typeface="Adobe Fan Heiti Std B"/>
              </a:rPr>
              <a:t>LM35, </a:t>
            </a:r>
            <a:r>
              <a:rPr lang="en-US" sz="2800" dirty="0" err="1">
                <a:latin typeface="Adobe Fan Heiti Std B"/>
              </a:rPr>
              <a:t>d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smtClean="0">
                <a:latin typeface="Adobe Fan Heiti Std B"/>
              </a:rPr>
              <a:t>LDR</a:t>
            </a:r>
          </a:p>
          <a:p>
            <a:pPr lvl="0"/>
            <a:r>
              <a:rPr lang="en-ID" sz="2800" dirty="0">
                <a:latin typeface="Adobe Fan Heiti Std B"/>
              </a:rPr>
              <a:t>3 </a:t>
            </a:r>
            <a:r>
              <a:rPr lang="en-ID" sz="2800" dirty="0" err="1">
                <a:latin typeface="Adobe Fan Heiti Std B"/>
              </a:rPr>
              <a:t>buah</a:t>
            </a:r>
            <a:r>
              <a:rPr lang="id-ID" sz="2800" dirty="0">
                <a:latin typeface="Adobe Fan Heiti Std B"/>
              </a:rPr>
              <a:t> motor DC </a:t>
            </a:r>
            <a:r>
              <a:rPr lang="en-ID" sz="2800" dirty="0">
                <a:latin typeface="Adobe Fan Heiti Std B"/>
              </a:rPr>
              <a:t>(motor servo).</a:t>
            </a:r>
            <a:endParaRPr lang="en-US" sz="2800" dirty="0">
              <a:latin typeface="Adobe Fan Heiti Std B"/>
            </a:endParaRPr>
          </a:p>
          <a:p>
            <a:pPr lvl="0"/>
            <a:r>
              <a:rPr lang="en-ID" sz="2800" i="1" dirty="0">
                <a:latin typeface="Adobe Fan Heiti Std B"/>
              </a:rPr>
              <a:t>Heater </a:t>
            </a:r>
            <a:r>
              <a:rPr lang="en-ID" sz="2800" dirty="0">
                <a:latin typeface="Adobe Fan Heiti Std B"/>
              </a:rPr>
              <a:t>(</a:t>
            </a:r>
            <a:r>
              <a:rPr lang="en-ID" sz="2800" dirty="0" err="1">
                <a:latin typeface="Adobe Fan Heiti Std B"/>
              </a:rPr>
              <a:t>pemanas</a:t>
            </a:r>
            <a:r>
              <a:rPr lang="en-ID" sz="2800" dirty="0">
                <a:latin typeface="Adobe Fan Heiti Std B"/>
              </a:rPr>
              <a:t>).</a:t>
            </a:r>
            <a:endParaRPr lang="en-US" sz="2800" dirty="0">
              <a:latin typeface="Adobe Fan Heiti Std B"/>
            </a:endParaRPr>
          </a:p>
          <a:p>
            <a:r>
              <a:rPr lang="en-US" sz="2800" i="1" dirty="0" err="1">
                <a:latin typeface="Adobe Fan Heiti Std B"/>
              </a:rPr>
              <a:t>Mikrokontroler</a:t>
            </a:r>
            <a:r>
              <a:rPr lang="en-US" sz="2800" i="1" dirty="0">
                <a:latin typeface="Adobe Fan Heiti Std B"/>
              </a:rPr>
              <a:t> </a:t>
            </a:r>
            <a:r>
              <a:rPr lang="id-ID" sz="2800" dirty="0">
                <a:latin typeface="Adobe Fan Heiti Std B"/>
              </a:rPr>
              <a:t>Arduino UNO </a:t>
            </a:r>
            <a:r>
              <a:rPr lang="en-US" sz="2800" dirty="0" err="1">
                <a:latin typeface="Adobe Fan Heiti Std B"/>
              </a:rPr>
              <a:t>sebagai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pemroses</a:t>
            </a:r>
            <a:endParaRPr lang="en-US" sz="2800" dirty="0" smtClean="0">
              <a:latin typeface="Adobe Fan Heiti Std B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09530" y="142852"/>
            <a:ext cx="3714776" cy="714380"/>
          </a:xfrm>
          <a:prstGeom prst="rect">
            <a:avLst/>
          </a:prstGeom>
        </p:spPr>
        <p:txBody>
          <a:bodyPr>
            <a:normAutofit fontScale="900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Kesimpulan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ight Arrow 3">
            <a:hlinkClick r:id="rId3" action="ppaction://hlinksldjump"/>
          </p:cNvPr>
          <p:cNvSpPr/>
          <p:nvPr/>
        </p:nvSpPr>
        <p:spPr>
          <a:xfrm>
            <a:off x="7953396" y="6000744"/>
            <a:ext cx="1500198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/>
              <a:t>Next</a:t>
            </a:r>
            <a:endParaRPr lang="id-ID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928658" y="714356"/>
            <a:ext cx="8272814" cy="492922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2800" dirty="0" err="1">
                <a:latin typeface="Adobe Fan Heiti Std B"/>
              </a:rPr>
              <a:t>Suhu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ruang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diatur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pada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rentang</a:t>
            </a:r>
            <a:r>
              <a:rPr lang="en-US" sz="2800" dirty="0">
                <a:latin typeface="Adobe Fan Heiti Std B"/>
              </a:rPr>
              <a:t> 45</a:t>
            </a:r>
            <a:r>
              <a:rPr lang="en-US" sz="2800" baseline="30000" dirty="0">
                <a:latin typeface="Adobe Fan Heiti Std B"/>
              </a:rPr>
              <a:t>o</a:t>
            </a:r>
            <a:r>
              <a:rPr lang="en-US" sz="2800" dirty="0">
                <a:latin typeface="Adobe Fan Heiti Std B"/>
              </a:rPr>
              <a:t> – 50</a:t>
            </a:r>
            <a:r>
              <a:rPr lang="en-US" sz="2800" baseline="30000" dirty="0">
                <a:latin typeface="Adobe Fan Heiti Std B"/>
              </a:rPr>
              <a:t>o</a:t>
            </a:r>
            <a:r>
              <a:rPr lang="en-US" sz="2800" dirty="0">
                <a:latin typeface="Adobe Fan Heiti Std B"/>
              </a:rPr>
              <a:t> C</a:t>
            </a:r>
          </a:p>
          <a:p>
            <a:pPr lvl="0"/>
            <a:r>
              <a:rPr lang="en-US" sz="2800" dirty="0" err="1">
                <a:latin typeface="Adobe Fan Heiti Std B"/>
              </a:rPr>
              <a:t>Kecepat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putaran</a:t>
            </a:r>
            <a:r>
              <a:rPr lang="en-US" sz="2800" dirty="0">
                <a:latin typeface="Adobe Fan Heiti Std B"/>
              </a:rPr>
              <a:t> motor servo </a:t>
            </a:r>
            <a:r>
              <a:rPr lang="en-US" sz="2800" dirty="0" err="1">
                <a:latin typeface="Adobe Fan Heiti Std B"/>
              </a:rPr>
              <a:t>adalah</a:t>
            </a:r>
            <a:r>
              <a:rPr lang="en-US" sz="2800" dirty="0">
                <a:latin typeface="Adobe Fan Heiti Std B"/>
              </a:rPr>
              <a:t> 63,26 rpm, </a:t>
            </a:r>
            <a:r>
              <a:rPr lang="en-US" sz="2800" dirty="0" err="1">
                <a:latin typeface="Adobe Fan Heiti Std B"/>
              </a:rPr>
              <a:t>daya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sebesar</a:t>
            </a:r>
            <a:r>
              <a:rPr lang="en-US" sz="2800" dirty="0">
                <a:latin typeface="Adobe Fan Heiti Std B"/>
              </a:rPr>
              <a:t> 15,8 W </a:t>
            </a:r>
            <a:r>
              <a:rPr lang="en-US" sz="2800" dirty="0" err="1">
                <a:latin typeface="Adobe Fan Heiti Std B"/>
              </a:rPr>
              <a:t>d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arus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sebesar</a:t>
            </a:r>
            <a:r>
              <a:rPr lang="en-US" sz="2800" dirty="0">
                <a:latin typeface="Adobe Fan Heiti Std B"/>
              </a:rPr>
              <a:t> 3,12 A;</a:t>
            </a:r>
          </a:p>
          <a:p>
            <a:r>
              <a:rPr lang="en-US" sz="2800" dirty="0" err="1">
                <a:latin typeface="Adobe Fan Heiti Std B"/>
              </a:rPr>
              <a:t>Tegangan</a:t>
            </a:r>
            <a:r>
              <a:rPr lang="en-US" sz="2800" dirty="0">
                <a:latin typeface="Adobe Fan Heiti Std B"/>
              </a:rPr>
              <a:t> yang </a:t>
            </a:r>
            <a:r>
              <a:rPr lang="en-US" sz="2800" dirty="0" err="1">
                <a:latin typeface="Adobe Fan Heiti Std B"/>
              </a:rPr>
              <a:t>dibutuhk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untuk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mengaktifk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i="1" dirty="0">
                <a:latin typeface="Adobe Fan Heiti Std B"/>
              </a:rPr>
              <a:t>heater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adalah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sebesar</a:t>
            </a:r>
            <a:r>
              <a:rPr lang="en-US" sz="2800" dirty="0">
                <a:latin typeface="Adobe Fan Heiti Std B"/>
              </a:rPr>
              <a:t> 227 V, </a:t>
            </a:r>
            <a:r>
              <a:rPr lang="en-US" sz="2800" dirty="0" err="1">
                <a:latin typeface="Adobe Fan Heiti Std B"/>
              </a:rPr>
              <a:t>dengan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daya</a:t>
            </a:r>
            <a:r>
              <a:rPr lang="en-US" sz="2800" dirty="0">
                <a:latin typeface="Adobe Fan Heiti Std B"/>
              </a:rPr>
              <a:t> </a:t>
            </a:r>
            <a:r>
              <a:rPr lang="en-US" sz="2800" dirty="0" err="1">
                <a:latin typeface="Adobe Fan Heiti Std B"/>
              </a:rPr>
              <a:t>sebesar</a:t>
            </a:r>
            <a:r>
              <a:rPr lang="en-US" sz="2800" dirty="0">
                <a:latin typeface="Adobe Fan Heiti Std B"/>
              </a:rPr>
              <a:t> 150,54 </a:t>
            </a:r>
            <a:r>
              <a:rPr lang="en-US" sz="2800" i="1" dirty="0">
                <a:latin typeface="Adobe Fan Heiti Std B"/>
              </a:rPr>
              <a:t>Watt</a:t>
            </a:r>
            <a:endParaRPr lang="en-US" sz="2800" i="1" dirty="0" smtClean="0">
              <a:latin typeface="Adobe Fan Heiti Std B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09530" y="142852"/>
            <a:ext cx="3714776" cy="714380"/>
          </a:xfrm>
          <a:prstGeom prst="rect">
            <a:avLst/>
          </a:prstGeom>
        </p:spPr>
        <p:txBody>
          <a:bodyPr>
            <a:normAutofit fontScale="900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Kesimpulan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ight Arrow 5">
            <a:hlinkClick r:id="rId3" action="ppaction://hlinksldjump"/>
          </p:cNvPr>
          <p:cNvSpPr/>
          <p:nvPr/>
        </p:nvSpPr>
        <p:spPr>
          <a:xfrm>
            <a:off x="7096140" y="5929330"/>
            <a:ext cx="2214578" cy="785794"/>
          </a:xfrm>
          <a:prstGeom prst="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Back to TOP</a:t>
            </a:r>
            <a:endParaRPr lang="en-US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95216" y="1124744"/>
            <a:ext cx="9429816" cy="535785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n-US" sz="2800" dirty="0">
                <a:latin typeface="Adobe Fan Heiti Std B"/>
              </a:rPr>
              <a:t>Richard </a:t>
            </a:r>
            <a:r>
              <a:rPr lang="en-US" sz="2800" dirty="0" err="1">
                <a:latin typeface="Adobe Fan Heiti Std B"/>
              </a:rPr>
              <a:t>Blcoher</a:t>
            </a:r>
            <a:r>
              <a:rPr lang="en-US" sz="2800" dirty="0">
                <a:latin typeface="Adobe Fan Heiti Std B"/>
              </a:rPr>
              <a:t>, Dipl. Phys.:, Basic </a:t>
            </a:r>
            <a:r>
              <a:rPr lang="en-US" sz="2800" dirty="0" err="1">
                <a:latin typeface="Adobe Fan Heiti Std B"/>
              </a:rPr>
              <a:t>Electronics.Yogyakarta,Andi</a:t>
            </a:r>
            <a:r>
              <a:rPr lang="en-US" sz="2800" dirty="0">
                <a:latin typeface="Adobe Fan Heiti Std B"/>
              </a:rPr>
              <a:t> Press, 2004.</a:t>
            </a:r>
          </a:p>
          <a:p>
            <a:pPr lvl="0"/>
            <a:r>
              <a:rPr lang="en-US" sz="2800" dirty="0">
                <a:latin typeface="Adobe Fan Heiti Std B"/>
              </a:rPr>
              <a:t>Roger, L., </a:t>
            </a:r>
            <a:r>
              <a:rPr lang="en-US" sz="2800" dirty="0" err="1">
                <a:latin typeface="Adobe Fan Heiti Std B"/>
              </a:rPr>
              <a:t>Tok</a:t>
            </a:r>
            <a:r>
              <a:rPr lang="en-US" sz="2800" dirty="0">
                <a:latin typeface="Adobe Fan Heiti Std B"/>
              </a:rPr>
              <a:t> Heim.: Digital Electronics, Second Edition., ErlanggaPress,1990.</a:t>
            </a:r>
          </a:p>
          <a:p>
            <a:pPr lvl="0"/>
            <a:r>
              <a:rPr lang="en-US" sz="2800" dirty="0" err="1">
                <a:latin typeface="Adobe Fan Heiti Std B"/>
              </a:rPr>
              <a:t>Sutanto</a:t>
            </a:r>
            <a:r>
              <a:rPr lang="en-US" sz="2800" dirty="0">
                <a:latin typeface="Adobe Fan Heiti Std B"/>
              </a:rPr>
              <a:t>. : Advance Electronics Circuit. </a:t>
            </a:r>
            <a:r>
              <a:rPr lang="en-US" sz="2800" dirty="0" err="1">
                <a:latin typeface="Adobe Fan Heiti Std B"/>
              </a:rPr>
              <a:t>Salemba</a:t>
            </a:r>
            <a:r>
              <a:rPr lang="en-US" sz="2800" dirty="0">
                <a:latin typeface="Adobe Fan Heiti Std B"/>
              </a:rPr>
              <a:t> 4, </a:t>
            </a:r>
            <a:r>
              <a:rPr lang="en-US" sz="2800" dirty="0" err="1">
                <a:latin typeface="Adobe Fan Heiti Std B"/>
              </a:rPr>
              <a:t>Universitas</a:t>
            </a:r>
            <a:r>
              <a:rPr lang="en-US" sz="2800" dirty="0">
                <a:latin typeface="Adobe Fan Heiti Std B"/>
              </a:rPr>
              <a:t> Indonesia  (UI Press), 1997.</a:t>
            </a:r>
          </a:p>
          <a:p>
            <a:pPr lvl="0"/>
            <a:r>
              <a:rPr lang="en-US" sz="2800" dirty="0" err="1">
                <a:latin typeface="Adobe Fan Heiti Std B"/>
              </a:rPr>
              <a:t>Barmawi</a:t>
            </a:r>
            <a:r>
              <a:rPr lang="en-US" sz="2800" dirty="0">
                <a:latin typeface="Adobe Fan Heiti Std B"/>
              </a:rPr>
              <a:t>. (1999).</a:t>
            </a:r>
            <a:r>
              <a:rPr lang="en-US" sz="2800" dirty="0" err="1">
                <a:latin typeface="Adobe Fan Heiti Std B"/>
              </a:rPr>
              <a:t>Prinsip-PrinsipElektronika.JilidI,Erlangga</a:t>
            </a:r>
            <a:r>
              <a:rPr lang="en-US" sz="2800" dirty="0">
                <a:latin typeface="Adobe Fan Heiti Std B"/>
              </a:rPr>
              <a:t> Jakarta.</a:t>
            </a:r>
          </a:p>
          <a:p>
            <a:pPr lvl="0"/>
            <a:r>
              <a:rPr lang="en-US" sz="2800" u="sng" dirty="0">
                <a:latin typeface="Adobe Fan Heiti Std B"/>
                <a:hlinkClick r:id="rId2"/>
              </a:rPr>
              <a:t>http://www.theinnergarden.co.uk/product/hylite-tubular-greenhouse-heater/</a:t>
            </a:r>
            <a:r>
              <a:rPr lang="en-US" sz="2800" dirty="0">
                <a:latin typeface="Adobe Fan Heiti Std B"/>
              </a:rPr>
              <a:t>.</a:t>
            </a:r>
          </a:p>
          <a:p>
            <a:pPr lvl="0"/>
            <a:endParaRPr lang="en-US" sz="28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2666984" y="285728"/>
            <a:ext cx="4214842" cy="100013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0" b="1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Broadway" pitchFamily="82" charset="0"/>
                <a:ea typeface="+mj-ea"/>
                <a:cs typeface="+mj-cs"/>
              </a:rPr>
              <a:t>Referensi</a:t>
            </a:r>
            <a:endParaRPr kumimoji="0" lang="id-ID" sz="6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Broadway" pitchFamily="82" charset="0"/>
              <a:ea typeface="+mj-ea"/>
              <a:cs typeface="+mj-cs"/>
            </a:endParaRPr>
          </a:p>
        </p:txBody>
      </p:sp>
      <p:sp>
        <p:nvSpPr>
          <p:cNvPr id="4" name="Right Arrow 3">
            <a:hlinkClick r:id="rId3" action="ppaction://hlinksldjump"/>
          </p:cNvPr>
          <p:cNvSpPr/>
          <p:nvPr/>
        </p:nvSpPr>
        <p:spPr>
          <a:xfrm>
            <a:off x="8310586" y="214290"/>
            <a:ext cx="1214446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NEXT</a:t>
            </a:r>
            <a:endParaRPr lang="id-ID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0" y="1000108"/>
            <a:ext cx="9906000" cy="557216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514350" indent="-514350"/>
            <a:endParaRPr lang="en-US" sz="2800" dirty="0" smtClean="0">
              <a:latin typeface="Aharoni" pitchFamily="2" charset="-79"/>
              <a:cs typeface="Aharoni" pitchFamily="2" charset="-79"/>
            </a:endParaRPr>
          </a:p>
          <a:p>
            <a:pPr marL="514350" indent="-514350">
              <a:buFont typeface="+mj-lt"/>
              <a:buAutoNum type="arabicPeriod" startAt="7"/>
            </a:pPr>
            <a:endParaRPr lang="en-US" sz="2800" u="sng" dirty="0" smtClean="0">
              <a:solidFill>
                <a:srgbClr val="FF0000"/>
              </a:solidFill>
              <a:hlinkClick r:id="rId2"/>
            </a:endParaRPr>
          </a:p>
          <a:p>
            <a:pPr marL="514350" indent="-514350">
              <a:buFont typeface="+mj-lt"/>
              <a:buAutoNum type="arabicPeriod" startAt="7"/>
            </a:pPr>
            <a:r>
              <a:rPr lang="en-US" sz="2800" u="sng" dirty="0">
                <a:hlinkClick r:id="rId3"/>
              </a:rPr>
              <a:t>http://www.innovativeelectronics.com/index.php?pg=ie_pdet&amp;idp=40&amp;ielang=en </a:t>
            </a:r>
            <a:endParaRPr lang="en-US" sz="2800" u="sng" dirty="0" smtClean="0"/>
          </a:p>
          <a:p>
            <a:pPr marL="514350" indent="-514350">
              <a:buFont typeface="+mj-lt"/>
              <a:buAutoNum type="arabicPeriod" startAt="7"/>
            </a:pPr>
            <a:r>
              <a:rPr lang="en-US" sz="2800" u="sng" dirty="0" smtClean="0">
                <a:solidFill>
                  <a:srgbClr val="FF0000"/>
                </a:solidFill>
                <a:hlinkClick r:id="rId2"/>
              </a:rPr>
              <a:t>http://www.seeedstudio.com/wiki/Electronic_Brick_%E2%80%93_Water_Sensor</a:t>
            </a:r>
            <a:r>
              <a:rPr lang="en-US" sz="2800" u="sng" dirty="0" smtClean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buFont typeface="+mj-lt"/>
              <a:buAutoNum type="arabicPeriod" startAt="7"/>
            </a:pPr>
            <a:r>
              <a:rPr lang="en-US" sz="2800" b="1" dirty="0" err="1" smtClean="0"/>
              <a:t>Perancangan</a:t>
            </a:r>
            <a:r>
              <a:rPr lang="en-US" sz="2800" b="1" dirty="0" smtClean="0"/>
              <a:t> </a:t>
            </a:r>
            <a:r>
              <a:rPr lang="en-US" sz="2800" b="1" dirty="0" err="1"/>
              <a:t>Alat</a:t>
            </a:r>
            <a:r>
              <a:rPr lang="en-US" sz="2800" b="1" dirty="0"/>
              <a:t> </a:t>
            </a:r>
            <a:r>
              <a:rPr lang="en-US" sz="2800" b="1" dirty="0" err="1"/>
              <a:t>Penjemur</a:t>
            </a:r>
            <a:r>
              <a:rPr lang="en-US" sz="2800" b="1" dirty="0"/>
              <a:t> </a:t>
            </a:r>
            <a:r>
              <a:rPr lang="en-US" sz="2800" b="1" dirty="0" err="1"/>
              <a:t>Kemplang</a:t>
            </a:r>
            <a:r>
              <a:rPr lang="en-US" sz="2800" b="1" dirty="0"/>
              <a:t>, </a:t>
            </a:r>
            <a:r>
              <a:rPr lang="en-US" sz="2800" b="1" dirty="0" err="1"/>
              <a:t>Pada</a:t>
            </a:r>
            <a:r>
              <a:rPr lang="en-US" sz="2800" b="1" dirty="0"/>
              <a:t> </a:t>
            </a:r>
            <a:r>
              <a:rPr lang="en-US" sz="2800" b="1" dirty="0" err="1"/>
              <a:t>Industri</a:t>
            </a:r>
            <a:r>
              <a:rPr lang="en-US" sz="2800" b="1" dirty="0"/>
              <a:t> </a:t>
            </a:r>
            <a:r>
              <a:rPr lang="en-US" sz="2800" b="1" dirty="0" err="1"/>
              <a:t>Kemplang</a:t>
            </a:r>
            <a:r>
              <a:rPr lang="en-US" sz="2800" b="1" dirty="0"/>
              <a:t>  </a:t>
            </a:r>
            <a:r>
              <a:rPr lang="en-US" sz="2800" b="1" dirty="0" err="1"/>
              <a:t>Arhan</a:t>
            </a:r>
            <a:r>
              <a:rPr lang="en-US" sz="2800" b="1" dirty="0"/>
              <a:t> Palembang, Yulianti</a:t>
            </a:r>
            <a:r>
              <a:rPr lang="en-US" sz="2800" b="1" baseline="30000" dirty="0"/>
              <a:t>1</a:t>
            </a:r>
            <a:r>
              <a:rPr lang="en-US" sz="2800" dirty="0"/>
              <a:t>, </a:t>
            </a:r>
            <a:r>
              <a:rPr lang="en-US" sz="2800" b="1" dirty="0" err="1"/>
              <a:t>Theresia</a:t>
            </a:r>
            <a:r>
              <a:rPr lang="en-US" sz="2800" b="1" dirty="0"/>
              <a:t> Sunarni</a:t>
            </a:r>
            <a:r>
              <a:rPr lang="en-US" sz="2800" b="1" baseline="30000" dirty="0"/>
              <a:t>2</a:t>
            </a:r>
            <a:r>
              <a:rPr lang="en-US" sz="2800" b="1" dirty="0"/>
              <a:t>, </a:t>
            </a:r>
            <a:r>
              <a:rPr lang="en-US" sz="2800" dirty="0"/>
              <a:t>Program </a:t>
            </a:r>
            <a:r>
              <a:rPr lang="en-US" sz="2800" dirty="0" err="1"/>
              <a:t>Studi</a:t>
            </a:r>
            <a:r>
              <a:rPr lang="en-US" sz="2800" dirty="0"/>
              <a:t> </a:t>
            </a:r>
            <a:r>
              <a:rPr lang="en-US" sz="2800" dirty="0" err="1"/>
              <a:t>Teknik</a:t>
            </a:r>
            <a:r>
              <a:rPr lang="en-US" sz="2800" dirty="0"/>
              <a:t> </a:t>
            </a:r>
            <a:r>
              <a:rPr lang="en-US" sz="2800" dirty="0" err="1"/>
              <a:t>Industri</a:t>
            </a:r>
            <a:r>
              <a:rPr lang="en-US" sz="2800" dirty="0"/>
              <a:t>, </a:t>
            </a:r>
            <a:r>
              <a:rPr lang="en-US" sz="2800" dirty="0" err="1"/>
              <a:t>Fakultas</a:t>
            </a:r>
            <a:r>
              <a:rPr lang="en-US" sz="2800" dirty="0"/>
              <a:t> </a:t>
            </a:r>
            <a:r>
              <a:rPr lang="en-US" sz="2800" dirty="0" err="1"/>
              <a:t>Sains</a:t>
            </a:r>
            <a:r>
              <a:rPr lang="en-US" sz="2800" dirty="0"/>
              <a:t> Dan </a:t>
            </a:r>
            <a:r>
              <a:rPr lang="en-US" sz="2800" dirty="0" err="1"/>
              <a:t>Teknologi,Universitas</a:t>
            </a:r>
            <a:r>
              <a:rPr lang="en-US" sz="2800" dirty="0"/>
              <a:t> </a:t>
            </a:r>
            <a:r>
              <a:rPr lang="en-US" sz="2800" dirty="0" err="1"/>
              <a:t>Katolik</a:t>
            </a:r>
            <a:r>
              <a:rPr lang="en-US" sz="2800" dirty="0"/>
              <a:t> </a:t>
            </a:r>
            <a:r>
              <a:rPr lang="en-US" sz="2800" dirty="0" err="1"/>
              <a:t>Musi</a:t>
            </a:r>
            <a:r>
              <a:rPr lang="en-US" sz="2800" dirty="0"/>
              <a:t> </a:t>
            </a:r>
            <a:r>
              <a:rPr lang="en-US" sz="2800" dirty="0" err="1"/>
              <a:t>Charitas,Jl</a:t>
            </a:r>
            <a:r>
              <a:rPr lang="en-US" sz="2800" dirty="0"/>
              <a:t>. </a:t>
            </a:r>
            <a:r>
              <a:rPr lang="en-US" sz="2800" dirty="0" err="1"/>
              <a:t>Bangau</a:t>
            </a:r>
            <a:r>
              <a:rPr lang="en-US" sz="2800" dirty="0"/>
              <a:t> No. 60 Palembang, </a:t>
            </a:r>
            <a:r>
              <a:rPr lang="en-US" sz="2800" i="1" dirty="0"/>
              <a:t>Proceeding Seminar </a:t>
            </a:r>
            <a:r>
              <a:rPr lang="en-US" sz="2800" i="1" dirty="0" err="1"/>
              <a:t>Nasional</a:t>
            </a:r>
            <a:r>
              <a:rPr lang="en-US" sz="2800" i="1" dirty="0"/>
              <a:t> Dan </a:t>
            </a:r>
            <a:r>
              <a:rPr lang="en-US" sz="2800" i="1" dirty="0" err="1"/>
              <a:t>Kongres</a:t>
            </a:r>
            <a:r>
              <a:rPr lang="en-US" sz="2800" i="1" dirty="0"/>
              <a:t> PEI 2015 ISBN: 978-602-8817-72-1Yogyakarta, 17-18 </a:t>
            </a:r>
            <a:r>
              <a:rPr lang="en-US" sz="2800" i="1" dirty="0" err="1"/>
              <a:t>Nopember</a:t>
            </a:r>
            <a:r>
              <a:rPr lang="en-US" sz="2800" i="1" dirty="0"/>
              <a:t> 2015</a:t>
            </a:r>
            <a:endParaRPr lang="en-US" sz="28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endParaRPr>
          </a:p>
          <a:p>
            <a:pPr marL="514350" indent="-514350"/>
            <a:endParaRPr lang="en-US" sz="2800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2666984" y="0"/>
            <a:ext cx="4214842" cy="100013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0" b="1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Broadway" pitchFamily="82" charset="0"/>
                <a:ea typeface="+mj-ea"/>
                <a:cs typeface="+mj-cs"/>
              </a:rPr>
              <a:t>Referensi</a:t>
            </a:r>
            <a:endParaRPr kumimoji="0" lang="id-ID" sz="6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Broadway" pitchFamily="82" charset="0"/>
              <a:ea typeface="+mj-ea"/>
              <a:cs typeface="+mj-cs"/>
            </a:endParaRPr>
          </a:p>
        </p:txBody>
      </p:sp>
      <p:sp>
        <p:nvSpPr>
          <p:cNvPr id="4" name="Right Arrow 3">
            <a:hlinkClick r:id="rId4" action="ppaction://hlinksldjump"/>
          </p:cNvPr>
          <p:cNvSpPr/>
          <p:nvPr/>
        </p:nvSpPr>
        <p:spPr>
          <a:xfrm>
            <a:off x="8382024" y="71414"/>
            <a:ext cx="1214446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Next</a:t>
            </a:r>
            <a:endParaRPr lang="id-ID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0" y="1000108"/>
            <a:ext cx="9667908" cy="557216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800" i="1" dirty="0" smtClean="0"/>
              <a:t>.</a:t>
            </a:r>
            <a:r>
              <a:rPr lang="en-US" sz="2800" u="sng" dirty="0">
                <a:hlinkClick r:id="rId2"/>
              </a:rPr>
              <a:t> </a:t>
            </a:r>
            <a:r>
              <a:rPr lang="en-US" sz="2400" u="sng" dirty="0">
                <a:latin typeface="Adobe Fan Heiti Std B"/>
                <a:hlinkClick r:id="rId2"/>
              </a:rPr>
              <a:t>https://www.kitronik.co.uk/blog/how-an-ldr-light-dependent-resistor-works </a:t>
            </a:r>
            <a:endParaRPr lang="en-US" sz="2400" u="sng" dirty="0">
              <a:latin typeface="Adobe Fan Heiti Std B"/>
            </a:endParaRPr>
          </a:p>
          <a:p>
            <a:pPr lvl="0"/>
            <a:r>
              <a:rPr lang="en-US" sz="2400" b="1" dirty="0" err="1" smtClean="0">
                <a:latin typeface="Adobe Fan Heiti Std B"/>
              </a:rPr>
              <a:t>Alat</a:t>
            </a:r>
            <a:r>
              <a:rPr lang="en-US" sz="2400" b="1" dirty="0" smtClean="0">
                <a:latin typeface="Adobe Fan Heiti Std B"/>
              </a:rPr>
              <a:t> </a:t>
            </a:r>
            <a:r>
              <a:rPr lang="en-US" sz="2400" b="1" dirty="0" err="1">
                <a:latin typeface="Adobe Fan Heiti Std B"/>
              </a:rPr>
              <a:t>Penjemur</a:t>
            </a:r>
            <a:r>
              <a:rPr lang="en-US" sz="2400" b="1" dirty="0">
                <a:latin typeface="Adobe Fan Heiti Std B"/>
              </a:rPr>
              <a:t> </a:t>
            </a:r>
            <a:r>
              <a:rPr lang="en-US" sz="2400" b="1" dirty="0" err="1">
                <a:latin typeface="Adobe Fan Heiti Std B"/>
              </a:rPr>
              <a:t>Kemplang</a:t>
            </a:r>
            <a:r>
              <a:rPr lang="en-US" sz="2400" b="1" dirty="0">
                <a:latin typeface="Adobe Fan Heiti Std B"/>
              </a:rPr>
              <a:t> </a:t>
            </a:r>
            <a:r>
              <a:rPr lang="en-US" sz="2400" b="1" dirty="0" err="1">
                <a:latin typeface="Adobe Fan Heiti Std B"/>
              </a:rPr>
              <a:t>Berbasis</a:t>
            </a:r>
            <a:r>
              <a:rPr lang="en-US" sz="2400" b="1" dirty="0">
                <a:latin typeface="Adobe Fan Heiti Std B"/>
              </a:rPr>
              <a:t> Sensor: </a:t>
            </a:r>
            <a:r>
              <a:rPr lang="en-US" sz="2400" b="1" dirty="0" err="1">
                <a:latin typeface="Adobe Fan Heiti Std B"/>
              </a:rPr>
              <a:t>Studi</a:t>
            </a:r>
            <a:r>
              <a:rPr lang="en-US" sz="2400" b="1" dirty="0">
                <a:latin typeface="Adobe Fan Heiti Std B"/>
              </a:rPr>
              <a:t> </a:t>
            </a:r>
            <a:r>
              <a:rPr lang="en-US" sz="2400" b="1" dirty="0" err="1">
                <a:latin typeface="Adobe Fan Heiti Std B"/>
              </a:rPr>
              <a:t>Kasus</a:t>
            </a:r>
            <a:r>
              <a:rPr lang="en-US" sz="2400" b="1" dirty="0">
                <a:latin typeface="Adobe Fan Heiti Std B"/>
              </a:rPr>
              <a:t> </a:t>
            </a:r>
            <a:r>
              <a:rPr lang="en-US" sz="2400" b="1" dirty="0" err="1">
                <a:latin typeface="Adobe Fan Heiti Std B"/>
              </a:rPr>
              <a:t>pada</a:t>
            </a:r>
            <a:r>
              <a:rPr lang="en-US" sz="2400" b="1" dirty="0">
                <a:latin typeface="Adobe Fan Heiti Std B"/>
              </a:rPr>
              <a:t> </a:t>
            </a:r>
            <a:r>
              <a:rPr lang="en-US" sz="2400" b="1" dirty="0" err="1">
                <a:latin typeface="Adobe Fan Heiti Std B"/>
              </a:rPr>
              <a:t>Industri</a:t>
            </a:r>
            <a:r>
              <a:rPr lang="en-US" sz="2400" b="1" dirty="0">
                <a:latin typeface="Adobe Fan Heiti Std B"/>
              </a:rPr>
              <a:t> </a:t>
            </a:r>
            <a:r>
              <a:rPr lang="en-US" sz="2400" b="1" dirty="0" err="1">
                <a:latin typeface="Adobe Fan Heiti Std B"/>
              </a:rPr>
              <a:t>Rumah</a:t>
            </a:r>
            <a:r>
              <a:rPr lang="en-US" sz="2400" b="1" dirty="0">
                <a:latin typeface="Adobe Fan Heiti Std B"/>
              </a:rPr>
              <a:t> </a:t>
            </a:r>
            <a:r>
              <a:rPr lang="en-US" sz="2400" b="1" dirty="0" err="1">
                <a:latin typeface="Adobe Fan Heiti Std B"/>
              </a:rPr>
              <a:t>Tangga</a:t>
            </a:r>
            <a:r>
              <a:rPr lang="en-US" sz="2400" b="1" dirty="0">
                <a:latin typeface="Adobe Fan Heiti Std B"/>
              </a:rPr>
              <a:t> Palembang. </a:t>
            </a:r>
            <a:r>
              <a:rPr lang="en-US" sz="2400" dirty="0">
                <a:latin typeface="Adobe Fan Heiti Std B"/>
              </a:rPr>
              <a:t>Nina</a:t>
            </a:r>
            <a:r>
              <a:rPr lang="en-US" sz="2400" b="1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Paramyta</a:t>
            </a:r>
            <a:r>
              <a:rPr lang="en-US" sz="2400" dirty="0">
                <a:latin typeface="Adobe Fan Heiti Std B"/>
              </a:rPr>
              <a:t> IS</a:t>
            </a:r>
            <a:r>
              <a:rPr lang="en-US" sz="2400" baseline="30000" dirty="0">
                <a:latin typeface="Adobe Fan Heiti Std B"/>
              </a:rPr>
              <a:t>1</a:t>
            </a:r>
            <a:r>
              <a:rPr lang="en-US" sz="2400" dirty="0">
                <a:latin typeface="Adobe Fan Heiti Std B"/>
              </a:rPr>
              <a:t>, Ali Kasim</a:t>
            </a:r>
            <a:r>
              <a:rPr lang="en-US" sz="2400" baseline="30000" dirty="0">
                <a:latin typeface="Adobe Fan Heiti Std B"/>
              </a:rPr>
              <a:t>2</a:t>
            </a:r>
            <a:r>
              <a:rPr lang="en-US" sz="2400" dirty="0">
                <a:latin typeface="Adobe Fan Heiti Std B"/>
              </a:rPr>
              <a:t>, Program </a:t>
            </a:r>
            <a:r>
              <a:rPr lang="en-US" sz="2400" dirty="0" err="1">
                <a:latin typeface="Adobe Fan Heiti Std B"/>
              </a:rPr>
              <a:t>Stud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Teknik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Elektro</a:t>
            </a:r>
            <a:r>
              <a:rPr lang="en-US" sz="2400" dirty="0">
                <a:latin typeface="Adobe Fan Heiti Std B"/>
              </a:rPr>
              <a:t>, </a:t>
            </a:r>
            <a:r>
              <a:rPr lang="en-US" sz="2400" dirty="0" err="1">
                <a:latin typeface="Adobe Fan Heiti Std B"/>
              </a:rPr>
              <a:t>Universitas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Bin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rma</a:t>
            </a:r>
            <a:r>
              <a:rPr lang="en-US" sz="2400" dirty="0">
                <a:latin typeface="Adobe Fan Heiti Std B"/>
              </a:rPr>
              <a:t> Palembang,</a:t>
            </a:r>
            <a:r>
              <a:rPr lang="en-US" sz="2400" i="1" dirty="0">
                <a:latin typeface="Adobe Fan Heiti Std B"/>
              </a:rPr>
              <a:t> Proceeding Seminar </a:t>
            </a:r>
            <a:r>
              <a:rPr lang="en-US" sz="2400" i="1" dirty="0" err="1">
                <a:latin typeface="Adobe Fan Heiti Std B"/>
              </a:rPr>
              <a:t>Nasional</a:t>
            </a:r>
            <a:r>
              <a:rPr lang="en-US" sz="2400" i="1" dirty="0">
                <a:latin typeface="Adobe Fan Heiti Std B"/>
              </a:rPr>
              <a:t> FORTEI 2017, </a:t>
            </a:r>
            <a:r>
              <a:rPr lang="en-US" sz="2400" i="1" dirty="0" err="1">
                <a:latin typeface="Adobe Fan Heiti Std B"/>
              </a:rPr>
              <a:t>Gorontalo</a:t>
            </a:r>
            <a:r>
              <a:rPr lang="en-US" sz="2400" i="1" dirty="0">
                <a:latin typeface="Adobe Fan Heiti Std B"/>
              </a:rPr>
              <a:t>, </a:t>
            </a:r>
            <a:r>
              <a:rPr lang="en-US" sz="2400" i="1" dirty="0" err="1">
                <a:latin typeface="Adobe Fan Heiti Std B"/>
              </a:rPr>
              <a:t>Oktober</a:t>
            </a:r>
            <a:r>
              <a:rPr lang="en-US" sz="2400" i="1" dirty="0">
                <a:latin typeface="Adobe Fan Heiti Std B"/>
              </a:rPr>
              <a:t> 2017.</a:t>
            </a:r>
            <a:endParaRPr lang="en-US" sz="2400" dirty="0">
              <a:latin typeface="Adobe Fan Heiti Std B"/>
            </a:endParaRPr>
          </a:p>
          <a:p>
            <a:pPr marL="514350" indent="-514350">
              <a:buFont typeface="+mj-lt"/>
              <a:buAutoNum type="arabicPeriod" startAt="10"/>
            </a:pPr>
            <a:endParaRPr lang="en-US" sz="2800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2666984" y="0"/>
            <a:ext cx="4214842" cy="1000132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0" b="1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Broadway" pitchFamily="82" charset="0"/>
                <a:ea typeface="+mj-ea"/>
                <a:cs typeface="+mj-cs"/>
              </a:rPr>
              <a:t>Referensi</a:t>
            </a:r>
            <a:endParaRPr kumimoji="0" lang="id-ID" sz="6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Broadway" pitchFamily="82" charset="0"/>
              <a:ea typeface="+mj-ea"/>
              <a:cs typeface="+mj-cs"/>
            </a:endParaRPr>
          </a:p>
        </p:txBody>
      </p:sp>
      <p:sp>
        <p:nvSpPr>
          <p:cNvPr id="4" name="Left Arrow 3">
            <a:hlinkClick r:id="rId3" action="ppaction://hlinksldjump"/>
          </p:cNvPr>
          <p:cNvSpPr/>
          <p:nvPr/>
        </p:nvSpPr>
        <p:spPr>
          <a:xfrm>
            <a:off x="8167710" y="0"/>
            <a:ext cx="1500198" cy="857256"/>
          </a:xfrm>
          <a:prstGeom prst="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Back</a:t>
            </a:r>
            <a:endParaRPr lang="id-ID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AG00433_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844" y="785794"/>
            <a:ext cx="1568450" cy="1295400"/>
          </a:xfrm>
          <a:prstGeom prst="rect">
            <a:avLst/>
          </a:prstGeom>
          <a:noFill/>
        </p:spPr>
      </p:pic>
      <p:pic>
        <p:nvPicPr>
          <p:cNvPr id="5" name="Picture 4" descr="C:\Program Files\Microsoft Office\Clipart\homeanim\j0076202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309794" y="928670"/>
            <a:ext cx="5780525" cy="2984261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2095480" y="4786322"/>
            <a:ext cx="5929354" cy="107157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ArchUp">
              <a:avLst/>
            </a:prstTxWarp>
            <a:spAutoFit/>
          </a:bodyPr>
          <a:lstStyle/>
          <a:p>
            <a:pPr algn="ctr"/>
            <a:r>
              <a:rPr lang="en-US" sz="5400" b="1" cap="none" spc="0" dirty="0" err="1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Terima</a:t>
            </a:r>
            <a:r>
              <a:rPr lang="en-US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</a:t>
            </a:r>
            <a:r>
              <a:rPr lang="en-US" sz="5400" b="1" cap="none" spc="0" dirty="0" err="1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kasih</a:t>
            </a:r>
            <a:endParaRPr lang="en-US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9" name="Rectangle 8">
            <a:hlinkClick r:id="" action="ppaction://customshow?id=1"/>
          </p:cNvPr>
          <p:cNvSpPr/>
          <p:nvPr/>
        </p:nvSpPr>
        <p:spPr>
          <a:xfrm>
            <a:off x="1952604" y="5500702"/>
            <a:ext cx="6750951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id-ID" sz="3200" b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  <a:hlinkClick r:id="" action="ppaction://hlinkshowjump?jump=firstslide"/>
              </a:rPr>
              <a:t>WASSALAMU</a:t>
            </a:r>
            <a:r>
              <a:rPr lang="en-US" sz="3200" b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  <a:hlinkClick r:id="" action="ppaction://hlinkshowjump?jump=firstslide"/>
              </a:rPr>
              <a:t> A</a:t>
            </a:r>
            <a:r>
              <a:rPr lang="id-ID" sz="3200" b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  <a:hlinkClick r:id="" action="ppaction://hlinkshowjump?jump=firstslide"/>
              </a:rPr>
              <a:t>LAIKUM. WR. WB</a:t>
            </a:r>
            <a:endParaRPr lang="en-US" sz="3200" b="1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7857674"/>
              </p:ext>
            </p:extLst>
          </p:nvPr>
        </p:nvGraphicFramePr>
        <p:xfrm>
          <a:off x="574980" y="1606970"/>
          <a:ext cx="8770508" cy="44291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2140" y="214290"/>
            <a:ext cx="8915400" cy="857256"/>
          </a:xfrm>
        </p:spPr>
        <p:txBody>
          <a:bodyPr>
            <a:normAutofit/>
          </a:bodyPr>
          <a:lstStyle/>
          <a:p>
            <a:pPr algn="l"/>
            <a:r>
              <a:rPr lang="en-US" b="1" dirty="0" err="1" smtClean="0">
                <a:latin typeface="Bauhaus 93" pitchFamily="82" charset="0"/>
              </a:rPr>
              <a:t>Latar</a:t>
            </a:r>
            <a:r>
              <a:rPr lang="en-US" b="1" dirty="0" smtClean="0">
                <a:latin typeface="Bauhaus 93" pitchFamily="82" charset="0"/>
              </a:rPr>
              <a:t> </a:t>
            </a:r>
            <a:r>
              <a:rPr lang="en-US" b="1" dirty="0" err="1" smtClean="0">
                <a:latin typeface="Bauhaus 93" pitchFamily="82" charset="0"/>
              </a:rPr>
              <a:t>Belakang</a:t>
            </a:r>
            <a:endParaRPr lang="id-ID" b="1" dirty="0">
              <a:latin typeface="Bauhaus 93" pitchFamily="82" charset="0"/>
            </a:endParaRPr>
          </a:p>
        </p:txBody>
      </p:sp>
      <p:sp>
        <p:nvSpPr>
          <p:cNvPr id="10" name="Left Arrow 9">
            <a:hlinkClick r:id="rId7" action="ppaction://hlinksldjump"/>
          </p:cNvPr>
          <p:cNvSpPr/>
          <p:nvPr/>
        </p:nvSpPr>
        <p:spPr>
          <a:xfrm>
            <a:off x="6825208" y="5949280"/>
            <a:ext cx="2000264" cy="785794"/>
          </a:xfrm>
          <a:prstGeom prst="lef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omic Sans MS" pitchFamily="66" charset="0"/>
              </a:rPr>
              <a:t>Back TOP</a:t>
            </a:r>
            <a:endParaRPr lang="en-US" sz="2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omic Sans MS" pitchFamily="66" charset="0"/>
            </a:endParaRPr>
          </a:p>
        </p:txBody>
      </p:sp>
      <p:pic>
        <p:nvPicPr>
          <p:cNvPr id="24578" name="Picture 1" descr="Ikan asi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224" y="184239"/>
            <a:ext cx="2709173" cy="1392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2140" y="214290"/>
            <a:ext cx="8915400" cy="135732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6000" b="1" dirty="0" err="1" smtClean="0">
                <a:latin typeface="Broadway" pitchFamily="82" charset="0"/>
              </a:rPr>
              <a:t>Metode</a:t>
            </a:r>
            <a:r>
              <a:rPr lang="en-US" sz="6000" b="1" dirty="0" smtClean="0">
                <a:latin typeface="Broadway" pitchFamily="82" charset="0"/>
              </a:rPr>
              <a:t> </a:t>
            </a:r>
            <a:r>
              <a:rPr lang="en-US" sz="6000" b="1" dirty="0" err="1" smtClean="0">
                <a:latin typeface="Broadway" pitchFamily="82" charset="0"/>
              </a:rPr>
              <a:t>Penelitian</a:t>
            </a:r>
            <a:r>
              <a:rPr lang="en-US" sz="6000" b="1" dirty="0" smtClean="0">
                <a:latin typeface="Broadway" pitchFamily="82" charset="0"/>
              </a:rPr>
              <a:t> </a:t>
            </a:r>
            <a:r>
              <a:rPr lang="en-US" b="1" dirty="0" smtClean="0">
                <a:latin typeface="Bauhaus 93" pitchFamily="82" charset="0"/>
              </a:rPr>
              <a:t/>
            </a:r>
            <a:br>
              <a:rPr lang="en-US" b="1" dirty="0" smtClean="0">
                <a:latin typeface="Bauhaus 93" pitchFamily="82" charset="0"/>
              </a:rPr>
            </a:br>
            <a:r>
              <a:rPr lang="en-US" sz="4400" b="1" dirty="0" err="1" smtClean="0">
                <a:latin typeface="Adobe Fan Heiti Std B" pitchFamily="34" charset="-128"/>
                <a:ea typeface="Adobe Fan Heiti Std B" pitchFamily="34" charset="-128"/>
                <a:cs typeface="Aharoni" pitchFamily="2" charset="-79"/>
              </a:rPr>
              <a:t>Perancangan</a:t>
            </a:r>
            <a:r>
              <a:rPr lang="en-US" sz="4400" b="1" dirty="0" smtClean="0">
                <a:latin typeface="Adobe Fan Heiti Std B" pitchFamily="34" charset="-128"/>
                <a:ea typeface="Adobe Fan Heiti Std B" pitchFamily="34" charset="-128"/>
                <a:cs typeface="Aharoni" pitchFamily="2" charset="-79"/>
              </a:rPr>
              <a:t> </a:t>
            </a:r>
            <a:r>
              <a:rPr lang="en-US" sz="4400" b="1" dirty="0" err="1" smtClean="0">
                <a:latin typeface="Adobe Fan Heiti Std B" pitchFamily="34" charset="-128"/>
                <a:ea typeface="Adobe Fan Heiti Std B" pitchFamily="34" charset="-128"/>
                <a:cs typeface="Aharoni" pitchFamily="2" charset="-79"/>
              </a:rPr>
              <a:t>Alat</a:t>
            </a:r>
            <a:endParaRPr lang="id-ID" sz="4400" b="1" dirty="0">
              <a:latin typeface="Adobe Fan Heiti Std B" pitchFamily="34" charset="-128"/>
              <a:ea typeface="Adobe Fan Heiti Std B" pitchFamily="34" charset="-128"/>
              <a:cs typeface="Aharoni" pitchFamily="2" charset="-79"/>
            </a:endParaRPr>
          </a:p>
        </p:txBody>
      </p:sp>
      <p:sp>
        <p:nvSpPr>
          <p:cNvPr id="6" name="Notched Right Arrow 5"/>
          <p:cNvSpPr/>
          <p:nvPr/>
        </p:nvSpPr>
        <p:spPr>
          <a:xfrm>
            <a:off x="7739082" y="5715016"/>
            <a:ext cx="1625215" cy="857232"/>
          </a:xfrm>
          <a:prstGeom prst="notched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ln>
                  <a:solidFill>
                    <a:schemeClr val="accent4"/>
                  </a:solidFill>
                </a:ln>
                <a:solidFill>
                  <a:schemeClr val="accent1"/>
                </a:solidFill>
                <a:hlinkClick r:id="rId2" action="ppaction://hlinksldjump"/>
              </a:rPr>
              <a:t>Back</a:t>
            </a:r>
            <a:endParaRPr lang="en-US" sz="2400" dirty="0">
              <a:ln>
                <a:solidFill>
                  <a:schemeClr val="accent4"/>
                </a:solidFill>
              </a:ln>
              <a:solidFill>
                <a:schemeClr val="accent1"/>
              </a:solidFill>
            </a:endParaRPr>
          </a:p>
        </p:txBody>
      </p:sp>
      <p:sp>
        <p:nvSpPr>
          <p:cNvPr id="7" name="Oval 6">
            <a:hlinkClick r:id="rId3" action="ppaction://hlinksldjump"/>
          </p:cNvPr>
          <p:cNvSpPr/>
          <p:nvPr/>
        </p:nvSpPr>
        <p:spPr>
          <a:xfrm>
            <a:off x="809596" y="2000240"/>
            <a:ext cx="2428892" cy="1285884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/>
              <a:t>Perancangan</a:t>
            </a:r>
          </a:p>
          <a:p>
            <a:pPr algn="ctr"/>
            <a:r>
              <a:rPr lang="id-ID" b="1" dirty="0" smtClean="0"/>
              <a:t>Hardware</a:t>
            </a:r>
            <a:endParaRPr lang="id-ID" b="1" dirty="0"/>
          </a:p>
        </p:txBody>
      </p:sp>
      <p:sp>
        <p:nvSpPr>
          <p:cNvPr id="8" name="Oval 7">
            <a:hlinkClick r:id="rId4" action="ppaction://hlinksldjump"/>
          </p:cNvPr>
          <p:cNvSpPr/>
          <p:nvPr/>
        </p:nvSpPr>
        <p:spPr>
          <a:xfrm>
            <a:off x="3881430" y="2071678"/>
            <a:ext cx="2428892" cy="1143008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rPr>
              <a:t>Perancangan </a:t>
            </a:r>
          </a:p>
          <a:p>
            <a:pPr algn="ctr"/>
            <a:r>
              <a:rPr lang="id-ID" b="1" dirty="0" smtClean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</a:rPr>
              <a:t>Software</a:t>
            </a:r>
            <a:endParaRPr lang="id-ID" b="1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  <p:sp>
        <p:nvSpPr>
          <p:cNvPr id="10" name="Oval 9">
            <a:hlinkClick r:id="rId5" action="ppaction://hlinksldjump"/>
          </p:cNvPr>
          <p:cNvSpPr/>
          <p:nvPr/>
        </p:nvSpPr>
        <p:spPr>
          <a:xfrm>
            <a:off x="6953264" y="2000240"/>
            <a:ext cx="2428892" cy="1285884"/>
          </a:xfrm>
          <a:prstGeom prst="ellipse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/>
              <a:t>Blok Diagram</a:t>
            </a:r>
          </a:p>
          <a:p>
            <a:pPr algn="ctr"/>
            <a:r>
              <a:rPr lang="id-ID" b="1" dirty="0" smtClean="0"/>
              <a:t>Rangkaian</a:t>
            </a:r>
            <a:endParaRPr lang="id-ID" b="1" dirty="0"/>
          </a:p>
        </p:txBody>
      </p:sp>
      <p:sp>
        <p:nvSpPr>
          <p:cNvPr id="11" name="Oval 10">
            <a:hlinkClick r:id="rId6" action="ppaction://hlinksldjump"/>
          </p:cNvPr>
          <p:cNvSpPr/>
          <p:nvPr/>
        </p:nvSpPr>
        <p:spPr>
          <a:xfrm>
            <a:off x="2095480" y="3857628"/>
            <a:ext cx="2428892" cy="128588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/>
              <a:t>Gambar </a:t>
            </a:r>
          </a:p>
          <a:p>
            <a:pPr algn="ctr"/>
            <a:r>
              <a:rPr lang="id-ID" b="1" dirty="0" smtClean="0"/>
              <a:t>Rangkaian</a:t>
            </a:r>
            <a:endParaRPr lang="id-ID" b="1" dirty="0"/>
          </a:p>
        </p:txBody>
      </p:sp>
      <p:sp>
        <p:nvSpPr>
          <p:cNvPr id="12" name="Oval 11">
            <a:hlinkClick r:id="rId7" action="ppaction://hlinksldjump"/>
          </p:cNvPr>
          <p:cNvSpPr/>
          <p:nvPr/>
        </p:nvSpPr>
        <p:spPr>
          <a:xfrm>
            <a:off x="5810256" y="3786190"/>
            <a:ext cx="2428892" cy="1285884"/>
          </a:xfrm>
          <a:prstGeom prst="ellipse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/>
              <a:t>Gambar</a:t>
            </a:r>
          </a:p>
          <a:p>
            <a:pPr algn="ctr"/>
            <a:r>
              <a:rPr lang="id-ID" b="1" dirty="0" smtClean="0"/>
              <a:t>Alat</a:t>
            </a:r>
            <a:endParaRPr lang="id-ID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88504" y="1069073"/>
            <a:ext cx="9179404" cy="5143536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Komponen-kompone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yang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digunak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ada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erancang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hardware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antara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lain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adalah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:</a:t>
            </a:r>
          </a:p>
          <a:p>
            <a:pPr marL="342900" lvl="0" indent="-342900">
              <a:buFont typeface="+mj-lt"/>
              <a:buAutoNum type="arabicPeriod"/>
            </a:pP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Sensor : </a:t>
            </a:r>
          </a:p>
          <a:p>
            <a:pPr marL="342900" lvl="0" indent="-342900"/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	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Rangkai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sensor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terdiri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dari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tiga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bagi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,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yaitu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bagi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endeteksi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cuaca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dalam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keada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mendung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(LDR),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endeteksi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huj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(water brick)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d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endeteksi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suhu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ruang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(sensor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suhu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LM35);</a:t>
            </a:r>
          </a:p>
          <a:p>
            <a:pPr marL="342900" lvl="0" indent="-342900">
              <a:buFont typeface="+mj-lt"/>
              <a:buAutoNum type="arabicPeriod" startAt="2"/>
            </a:pP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Heater,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digunak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ada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saat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mendung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atau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huj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; </a:t>
            </a:r>
          </a:p>
          <a:p>
            <a:pPr marL="342900" indent="-342900">
              <a:buFont typeface="+mj-lt"/>
              <a:buAutoNum type="arabicPeriod" startAt="2"/>
            </a:pP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Motor Servo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sebagai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embuka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d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enutup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atap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d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embalik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ik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;</a:t>
            </a:r>
          </a:p>
          <a:p>
            <a:pPr marL="342900" indent="-342900">
              <a:buFont typeface="+mj-lt"/>
              <a:buAutoNum type="arabicPeriod" startAt="2"/>
            </a:pP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Mikrokontroler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: yang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bekerja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sebagai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pusat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kendali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digunakan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Mikrokontroller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Heiti Std R" pitchFamily="34" charset="-128"/>
                <a:ea typeface="Adobe Heiti Std R" pitchFamily="34" charset="-128"/>
              </a:rPr>
              <a:t>Arduino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 Uno</a:t>
            </a:r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</a:rPr>
              <a:t>;</a:t>
            </a:r>
            <a:endParaRPr lang="en-US" sz="2400" b="1" dirty="0" smtClean="0">
              <a:latin typeface="Adobe Heiti Std R" pitchFamily="34" charset="-128"/>
              <a:ea typeface="Adobe Heiti Std R" pitchFamily="34" charset="-128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709614" y="175753"/>
            <a:ext cx="8101038" cy="785794"/>
          </a:xfrm>
          <a:prstGeom prst="rect">
            <a:avLst/>
          </a:prstGeom>
        </p:spPr>
        <p:txBody>
          <a:bodyPr>
            <a:normAutofit fontScale="975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Bahnschrift SemiBold" panose="020B0502040204020203" pitchFamily="34" charset="0"/>
                <a:ea typeface="+mj-ea"/>
                <a:cs typeface="+mj-cs"/>
              </a:rPr>
              <a:t>Perancangan</a:t>
            </a:r>
            <a:r>
              <a:rPr kumimoji="0" lang="en-US" sz="5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Bahnschrift SemiBold" panose="020B0502040204020203" pitchFamily="34" charset="0"/>
                <a:ea typeface="+mj-ea"/>
                <a:cs typeface="+mj-cs"/>
              </a:rPr>
              <a:t> Hardware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Bahnschrift SemiBold" panose="020B0502040204020203" pitchFamily="34" charset="0"/>
              <a:ea typeface="+mj-ea"/>
              <a:cs typeface="+mj-cs"/>
            </a:endParaRPr>
          </a:p>
        </p:txBody>
      </p:sp>
      <p:sp>
        <p:nvSpPr>
          <p:cNvPr id="4" name="Left Arrow 3">
            <a:hlinkClick r:id="rId2" action="ppaction://hlinksldjump"/>
          </p:cNvPr>
          <p:cNvSpPr/>
          <p:nvPr/>
        </p:nvSpPr>
        <p:spPr>
          <a:xfrm>
            <a:off x="7953396" y="5891519"/>
            <a:ext cx="1714512" cy="857232"/>
          </a:xfrm>
          <a:prstGeom prst="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b="1" dirty="0" smtClean="0">
                <a:solidFill>
                  <a:schemeClr val="tx1"/>
                </a:solidFill>
                <a:latin typeface="Aharoni" pitchFamily="2" charset="-79"/>
                <a:cs typeface="Aharoni" pitchFamily="2" charset="-79"/>
              </a:rPr>
              <a:t>Back</a:t>
            </a:r>
            <a:endParaRPr lang="id-ID" b="1" dirty="0">
              <a:solidFill>
                <a:schemeClr val="tx1"/>
              </a:solidFill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6" name="Right Arrow 5">
            <a:hlinkClick r:id="rId3" action="ppaction://hlinksldjump"/>
          </p:cNvPr>
          <p:cNvSpPr/>
          <p:nvPr/>
        </p:nvSpPr>
        <p:spPr>
          <a:xfrm>
            <a:off x="309530" y="6215082"/>
            <a:ext cx="1214446" cy="642918"/>
          </a:xfrm>
          <a:prstGeom prst="rightArrow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tx1"/>
                </a:solidFill>
              </a:rPr>
              <a:t>NEXT</a:t>
            </a:r>
            <a:endParaRPr lang="id-ID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523844" y="1714488"/>
            <a:ext cx="8572560" cy="308266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457200" lvl="0" indent="-457200">
              <a:buFont typeface="+mj-lt"/>
              <a:buAutoNum type="arabicPeriod" startAt="7"/>
            </a:pPr>
            <a:endParaRPr lang="en-US" sz="2400" dirty="0" smtClean="0">
              <a:latin typeface="Adobe Heiti Std R" pitchFamily="34" charset="-128"/>
              <a:ea typeface="Adobe Heiti Std R" pitchFamily="34" charset="-128"/>
            </a:endParaRPr>
          </a:p>
          <a:p>
            <a:pPr marL="361950" indent="-361950">
              <a:buFont typeface="+mj-lt"/>
              <a:buAutoNum type="arabicPeriod" startAt="5"/>
            </a:pPr>
            <a:r>
              <a:rPr lang="en-US" sz="2400" b="1" dirty="0" err="1">
                <a:latin typeface="Adobe Fan Heiti Std B"/>
                <a:ea typeface="Adobe Heiti Std R" pitchFamily="34" charset="-128"/>
              </a:rPr>
              <a:t>Rangkaian</a:t>
            </a:r>
            <a:r>
              <a:rPr lang="en-US" sz="2400" b="1" dirty="0">
                <a:latin typeface="Adobe Fan Heiti Std B"/>
                <a:ea typeface="Adobe Heiti Std R" pitchFamily="34" charset="-128"/>
              </a:rPr>
              <a:t> LCD (</a:t>
            </a:r>
            <a:r>
              <a:rPr lang="en-US" sz="2400" b="1" i="1" dirty="0">
                <a:latin typeface="Adobe Fan Heiti Std B"/>
                <a:ea typeface="Adobe Heiti Std R" pitchFamily="34" charset="-128"/>
              </a:rPr>
              <a:t>Liquid Crystal Display</a:t>
            </a:r>
            <a:r>
              <a:rPr lang="en-US" sz="2400" b="1" dirty="0">
                <a:latin typeface="Adobe Fan Heiti Std B"/>
                <a:ea typeface="Adobe Heiti Std R" pitchFamily="34" charset="-128"/>
              </a:rPr>
              <a:t>);</a:t>
            </a:r>
          </a:p>
          <a:p>
            <a:pPr marL="361950" indent="-361950">
              <a:buFont typeface="+mj-lt"/>
              <a:buAutoNum type="arabicPeriod" startAt="5"/>
            </a:pPr>
            <a:r>
              <a:rPr lang="en-US" sz="2400" b="1" i="1" dirty="0">
                <a:latin typeface="Adobe Fan Heiti Std B"/>
                <a:ea typeface="Adobe Heiti Std R" pitchFamily="34" charset="-128"/>
              </a:rPr>
              <a:t>Power Supply </a:t>
            </a:r>
            <a:r>
              <a:rPr lang="en-US" sz="2400" b="1" dirty="0" err="1">
                <a:latin typeface="Adobe Fan Heiti Std B"/>
                <a:ea typeface="Adobe Heiti Std R" pitchFamily="34" charset="-128"/>
              </a:rPr>
              <a:t>dan</a:t>
            </a:r>
            <a:r>
              <a:rPr lang="en-US" sz="2400" b="1" dirty="0">
                <a:latin typeface="Adobe Fan Heiti Std B"/>
                <a:ea typeface="Adobe Heiti Std R" pitchFamily="34" charset="-128"/>
              </a:rPr>
              <a:t> Regulator 7809 </a:t>
            </a:r>
            <a:r>
              <a:rPr lang="en-US" sz="2400" b="1" dirty="0" err="1">
                <a:latin typeface="Adobe Fan Heiti Std B"/>
                <a:ea typeface="Adobe Heiti Std R" pitchFamily="34" charset="-128"/>
              </a:rPr>
              <a:t>dan</a:t>
            </a:r>
            <a:r>
              <a:rPr lang="en-US" sz="2400" b="1" dirty="0">
                <a:latin typeface="Adobe Fan Heiti Std B"/>
                <a:ea typeface="Adobe Heiti Std R" pitchFamily="34" charset="-128"/>
              </a:rPr>
              <a:t> 7805;</a:t>
            </a:r>
            <a:endParaRPr lang="en-US" sz="2400" b="1" i="1" dirty="0">
              <a:latin typeface="Adobe Fan Heiti Std B"/>
            </a:endParaRPr>
          </a:p>
          <a:p>
            <a:pPr marL="361950" lvl="0" indent="-361950">
              <a:buFont typeface="+mj-lt"/>
              <a:buAutoNum type="arabicPeriod" startAt="7"/>
            </a:pP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Driver 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Relay : </a:t>
            </a:r>
          </a:p>
          <a:p>
            <a:pPr marL="361950" lvl="0" indent="-361950"/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	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Berfungsi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sebagai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saklar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untuk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mengaktifkan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motor 1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dan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motor 2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pada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saat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membuka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atau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menutup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atap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,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serta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mengaktifkan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motor 3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sebagai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pembalik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ikan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sesuai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dengan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waktu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yang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telah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 di </a:t>
            </a:r>
            <a:r>
              <a:rPr lang="en-US" sz="2400" b="1" dirty="0" err="1" smtClean="0">
                <a:latin typeface="Adobe Fan Heiti Std B"/>
                <a:ea typeface="Adobe Heiti Std R" pitchFamily="34" charset="-128"/>
              </a:rPr>
              <a:t>atur</a:t>
            </a:r>
            <a:r>
              <a:rPr lang="en-US" sz="2400" b="1" dirty="0" smtClean="0">
                <a:latin typeface="Adobe Fan Heiti Std B"/>
                <a:ea typeface="Adobe Heiti Std R" pitchFamily="34" charset="-128"/>
              </a:rPr>
              <a:t>.</a:t>
            </a:r>
          </a:p>
          <a:p>
            <a:pPr marL="342900" lvl="0" indent="-342900">
              <a:buFont typeface="+mj-lt"/>
              <a:buAutoNum type="arabicPeriod" startAt="2"/>
            </a:pPr>
            <a:endParaRPr lang="en-US" b="1" i="1" dirty="0" smtClean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95300" y="428604"/>
            <a:ext cx="8101038" cy="785794"/>
          </a:xfrm>
          <a:prstGeom prst="rect">
            <a:avLst/>
          </a:prstGeom>
        </p:spPr>
        <p:txBody>
          <a:bodyPr>
            <a:normAutofit fontScale="975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erancangan</a:t>
            </a:r>
            <a:r>
              <a:rPr kumimoji="0" lang="en-US" sz="5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Hardware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Left Arrow 6">
            <a:hlinkClick r:id="rId2" action="ppaction://hlinksldjump"/>
          </p:cNvPr>
          <p:cNvSpPr/>
          <p:nvPr/>
        </p:nvSpPr>
        <p:spPr>
          <a:xfrm>
            <a:off x="8024834" y="5857892"/>
            <a:ext cx="1428761" cy="785818"/>
          </a:xfrm>
          <a:prstGeom prst="leftArrow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  <a:hlinkClick r:id="rId2" action="ppaction://hlinksldjump"/>
              </a:rPr>
              <a:t>Back</a:t>
            </a:r>
            <a:endParaRPr lang="en-US" sz="2400" b="1" dirty="0">
              <a:latin typeface="Adobe Heiti Std R" pitchFamily="34" charset="-128"/>
              <a:ea typeface="Adobe Heiti Std R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Left Arrow 9">
            <a:hlinkClick r:id="rId3" action="ppaction://hlinksldjump"/>
          </p:cNvPr>
          <p:cNvSpPr/>
          <p:nvPr/>
        </p:nvSpPr>
        <p:spPr>
          <a:xfrm>
            <a:off x="666720" y="5857892"/>
            <a:ext cx="1428761" cy="785818"/>
          </a:xfrm>
          <a:prstGeom prst="leftArrow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Back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523844" y="3929066"/>
            <a:ext cx="3643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30238" algn="l"/>
              </a:tabLst>
            </a:pP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Gamba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lowchar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angkaian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0968" y="285728"/>
            <a:ext cx="357190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id-ID" sz="2000" b="1" dirty="0" smtClean="0"/>
              <a:t>PERANCANGAN SOFTWARE</a:t>
            </a:r>
            <a:endParaRPr lang="id-ID" sz="2000" b="1" dirty="0"/>
          </a:p>
        </p:txBody>
      </p:sp>
      <p:sp>
        <p:nvSpPr>
          <p:cNvPr id="11" name="Right Arrow 10"/>
          <p:cNvSpPr/>
          <p:nvPr/>
        </p:nvSpPr>
        <p:spPr>
          <a:xfrm>
            <a:off x="3809992" y="3929066"/>
            <a:ext cx="500066" cy="428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938312"/>
              </p:ext>
            </p:extLst>
          </p:nvPr>
        </p:nvGraphicFramePr>
        <p:xfrm>
          <a:off x="3947931" y="285728"/>
          <a:ext cx="5701433" cy="6357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4" imgW="6839570" imgH="8854587" progId="Visio.Drawing.11">
                  <p:embed/>
                </p:oleObj>
              </mc:Choice>
              <mc:Fallback>
                <p:oleObj name="Visio" r:id="rId4" imgW="6839570" imgH="885458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7931" y="285728"/>
                        <a:ext cx="5701433" cy="635798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496616" y="191136"/>
            <a:ext cx="6111462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800" b="1" dirty="0" err="1" smtClean="0">
                <a:latin typeface="Tekton Pro" pitchFamily="34" charset="0"/>
                <a:cs typeface="Times New Roman" pitchFamily="18" charset="0"/>
              </a:rPr>
              <a:t>Gambar</a:t>
            </a:r>
            <a:r>
              <a:rPr lang="en-US" sz="2800" b="1" dirty="0" smtClean="0">
                <a:latin typeface="Tekton Pro" pitchFamily="34" charset="0"/>
                <a:cs typeface="Times New Roman" pitchFamily="18" charset="0"/>
              </a:rPr>
              <a:t>  Blok D</a:t>
            </a:r>
            <a:r>
              <a:rPr lang="id-ID" sz="2800" b="1" dirty="0" smtClean="0">
                <a:latin typeface="Tekton Pro" pitchFamily="34" charset="0"/>
                <a:cs typeface="Times New Roman" pitchFamily="18" charset="0"/>
              </a:rPr>
              <a:t>iagram </a:t>
            </a:r>
            <a:r>
              <a:rPr lang="en-US" sz="2800" b="1" dirty="0" smtClean="0">
                <a:latin typeface="Tekton Pro" pitchFamily="34" charset="0"/>
                <a:cs typeface="Times New Roman" pitchFamily="18" charset="0"/>
              </a:rPr>
              <a:t>R</a:t>
            </a:r>
            <a:r>
              <a:rPr lang="id-ID" sz="2800" b="1" dirty="0" smtClean="0">
                <a:latin typeface="Tekton Pro" pitchFamily="34" charset="0"/>
                <a:cs typeface="Times New Roman" pitchFamily="18" charset="0"/>
              </a:rPr>
              <a:t>angkaian </a:t>
            </a:r>
            <a:endParaRPr lang="id-ID" sz="2800" b="1" dirty="0">
              <a:latin typeface="Tekton Pro" pitchFamily="34" charset="0"/>
              <a:cs typeface="Times New Roman" pitchFamily="18" charset="0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Left Arrow 5">
            <a:hlinkClick r:id="rId4" action="ppaction://hlinksldjump"/>
          </p:cNvPr>
          <p:cNvSpPr/>
          <p:nvPr/>
        </p:nvSpPr>
        <p:spPr>
          <a:xfrm>
            <a:off x="8024834" y="5857892"/>
            <a:ext cx="1428761" cy="785818"/>
          </a:xfrm>
          <a:prstGeom prst="leftArrow">
            <a:avLst>
              <a:gd name="adj1" fmla="val 50000"/>
              <a:gd name="adj2" fmla="val 56465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Adobe Heiti Std R" pitchFamily="34" charset="-128"/>
                <a:ea typeface="Adobe Heiti Std R" pitchFamily="34" charset="-128"/>
                <a:hlinkClick r:id="rId4" action="ppaction://hlinksldjump"/>
              </a:rPr>
              <a:t>Back</a:t>
            </a:r>
            <a:endParaRPr lang="en-US" sz="2000" dirty="0">
              <a:solidFill>
                <a:schemeClr val="tx1"/>
              </a:solidFill>
              <a:latin typeface="Adobe Heiti Std R" pitchFamily="34" charset="-128"/>
              <a:ea typeface="Adobe Heiti Std R" pitchFamily="34" charset="-128"/>
            </a:endParaRPr>
          </a:p>
        </p:txBody>
      </p:sp>
      <p:sp>
        <p:nvSpPr>
          <p:cNvPr id="7" name="Right Arrow 6">
            <a:hlinkClick r:id="rId5" action="ppaction://hlinksldjump"/>
          </p:cNvPr>
          <p:cNvSpPr/>
          <p:nvPr/>
        </p:nvSpPr>
        <p:spPr>
          <a:xfrm>
            <a:off x="184732" y="5929330"/>
            <a:ext cx="2696566" cy="928670"/>
          </a:xfrm>
          <a:prstGeom prst="rightArrow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  <a:latin typeface="Adobe Heiti Std R" pitchFamily="34" charset="-128"/>
                <a:ea typeface="Adobe Heiti Std R" pitchFamily="34" charset="-128"/>
              </a:rPr>
              <a:t>Prins</a:t>
            </a:r>
            <a:r>
              <a:rPr lang="id-ID" b="1" dirty="0" smtClean="0">
                <a:solidFill>
                  <a:schemeClr val="tx1"/>
                </a:solidFill>
                <a:latin typeface="Adobe Heiti Std R" pitchFamily="34" charset="-128"/>
                <a:ea typeface="Adobe Heiti Std R" pitchFamily="34" charset="-128"/>
              </a:rPr>
              <a:t>ip </a:t>
            </a:r>
            <a:r>
              <a:rPr lang="en-US" b="1" dirty="0" err="1" smtClean="0">
                <a:solidFill>
                  <a:schemeClr val="tx1"/>
                </a:solidFill>
                <a:latin typeface="Adobe Heiti Std R" pitchFamily="34" charset="-128"/>
                <a:ea typeface="Adobe Heiti Std R" pitchFamily="34" charset="-128"/>
              </a:rPr>
              <a:t>Kerja</a:t>
            </a:r>
            <a:r>
              <a:rPr lang="en-US" b="1" dirty="0" smtClean="0">
                <a:solidFill>
                  <a:schemeClr val="tx1"/>
                </a:solidFill>
                <a:latin typeface="Adobe Heiti Std R" pitchFamily="34" charset="-128"/>
                <a:ea typeface="Adobe Heiti Std R" pitchFamily="34" charset="-128"/>
              </a:rPr>
              <a:t> </a:t>
            </a:r>
            <a:r>
              <a:rPr lang="en-US" b="1" dirty="0" err="1" smtClean="0">
                <a:solidFill>
                  <a:schemeClr val="tx1"/>
                </a:solidFill>
                <a:latin typeface="Adobe Heiti Std R" pitchFamily="34" charset="-128"/>
                <a:ea typeface="Adobe Heiti Std R" pitchFamily="34" charset="-128"/>
              </a:rPr>
              <a:t>Rangkaian</a:t>
            </a:r>
            <a:endParaRPr lang="en-US" b="1" dirty="0">
              <a:solidFill>
                <a:schemeClr val="tx1"/>
              </a:solidFill>
              <a:latin typeface="Adobe Heiti Std R" pitchFamily="34" charset="-128"/>
              <a:ea typeface="Adobe Heiti Std R" pitchFamily="34" charset="-128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576736" y="1196752"/>
            <a:ext cx="5448098" cy="5446933"/>
            <a:chOff x="1274" y="8773"/>
            <a:chExt cx="4009" cy="3035"/>
          </a:xfrm>
        </p:grpSpPr>
        <p:sp>
          <p:nvSpPr>
            <p:cNvPr id="4" name="Text Box 7"/>
            <p:cNvSpPr txBox="1">
              <a:spLocks noChangeArrowheads="1"/>
            </p:cNvSpPr>
            <p:nvPr/>
          </p:nvSpPr>
          <p:spPr bwMode="auto">
            <a:xfrm>
              <a:off x="1274" y="8773"/>
              <a:ext cx="4009" cy="303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274" y="8916"/>
            <a:ext cx="3948" cy="2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1" name="Visio" r:id="rId6" imgW="5974181" imgH="3559728" progId="Visio.Drawing.11">
                    <p:embed/>
                  </p:oleObj>
                </mc:Choice>
                <mc:Fallback>
                  <p:oleObj name="Visio" r:id="rId6" imgW="5974181" imgH="3559728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4" y="8916"/>
                          <a:ext cx="3948" cy="23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920552" y="1071546"/>
            <a:ext cx="8461604" cy="492922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400" dirty="0" err="1" smtClean="0">
                <a:latin typeface="Adobe Fan Heiti Std B"/>
              </a:rPr>
              <a:t>Rangkaian</a:t>
            </a:r>
            <a:r>
              <a:rPr lang="en-US" sz="2400" dirty="0" smtClean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Catu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y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endapat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umber</a:t>
            </a:r>
            <a:r>
              <a:rPr lang="en-US" sz="2400" dirty="0">
                <a:latin typeface="Adobe Fan Heiti Std B"/>
              </a:rPr>
              <a:t> 220 V</a:t>
            </a:r>
            <a:r>
              <a:rPr lang="en-US" sz="2400" baseline="-25000" dirty="0">
                <a:latin typeface="Adobe Fan Heiti Std B"/>
              </a:rPr>
              <a:t>AC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ri</a:t>
            </a:r>
            <a:r>
              <a:rPr lang="en-US" sz="2400" dirty="0">
                <a:latin typeface="Adobe Fan Heiti Std B"/>
              </a:rPr>
              <a:t> PLN </a:t>
            </a:r>
            <a:r>
              <a:rPr lang="en-US" sz="2400" dirty="0" err="1">
                <a:latin typeface="Adobe Fan Heiti Std B"/>
              </a:rPr>
              <a:t>untuk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enghasilk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tegang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eluaran</a:t>
            </a:r>
            <a:r>
              <a:rPr lang="en-US" sz="2400" dirty="0">
                <a:latin typeface="Adobe Fan Heiti Std B"/>
              </a:rPr>
              <a:t> 9 V</a:t>
            </a:r>
            <a:r>
              <a:rPr lang="en-US" sz="2400" baseline="-25000" dirty="0">
                <a:latin typeface="Adobe Fan Heiti Std B"/>
              </a:rPr>
              <a:t>DC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ebaga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umber</a:t>
            </a:r>
            <a:r>
              <a:rPr lang="en-US" sz="2400" dirty="0">
                <a:latin typeface="Adobe Fan Heiti Std B"/>
              </a:rPr>
              <a:t> </a:t>
            </a:r>
            <a:r>
              <a:rPr lang="id-ID" sz="2400" dirty="0">
                <a:latin typeface="Adobe Fan Heiti Std B"/>
              </a:rPr>
              <a:t>Arduino UNO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n</a:t>
            </a:r>
            <a:r>
              <a:rPr lang="en-US" sz="2400" dirty="0">
                <a:latin typeface="Adobe Fan Heiti Std B"/>
              </a:rPr>
              <a:t> 5 V</a:t>
            </a:r>
            <a:r>
              <a:rPr lang="en-US" sz="2400" baseline="-25000" dirty="0">
                <a:latin typeface="Adobe Fan Heiti Std B"/>
              </a:rPr>
              <a:t>DC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ebaga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umber</a:t>
            </a:r>
            <a:r>
              <a:rPr lang="en-US" sz="2400" dirty="0">
                <a:latin typeface="Adobe Fan Heiti Std B"/>
              </a:rPr>
              <a:t>, motor 1, motor 2,</a:t>
            </a:r>
            <a:r>
              <a:rPr lang="id-ID" sz="2400" dirty="0">
                <a:latin typeface="Adobe Fan Heiti Std B"/>
              </a:rPr>
              <a:t> motor 3, </a:t>
            </a:r>
            <a:r>
              <a:rPr lang="en-US" sz="2400" i="1" dirty="0">
                <a:latin typeface="Adobe Fan Heiti Std B"/>
              </a:rPr>
              <a:t>water brick, </a:t>
            </a:r>
            <a:r>
              <a:rPr lang="en-US" sz="2400" dirty="0">
                <a:latin typeface="Adobe Fan Heiti Std B"/>
              </a:rPr>
              <a:t>sensor </a:t>
            </a:r>
            <a:r>
              <a:rPr lang="en-US" sz="2400" dirty="0" err="1">
                <a:latin typeface="Adobe Fan Heiti Std B"/>
              </a:rPr>
              <a:t>suhu</a:t>
            </a:r>
            <a:r>
              <a:rPr lang="en-US" sz="2400" dirty="0">
                <a:latin typeface="Adobe Fan Heiti Std B"/>
              </a:rPr>
              <a:t>, </a:t>
            </a:r>
            <a:r>
              <a:rPr lang="en-US" sz="2400" dirty="0" err="1">
                <a:latin typeface="Adobe Fan Heiti Std B"/>
              </a:rPr>
              <a:t>dan</a:t>
            </a:r>
            <a:r>
              <a:rPr lang="en-US" sz="2400" dirty="0">
                <a:latin typeface="Adobe Fan Heiti Std B"/>
              </a:rPr>
              <a:t> LDR, </a:t>
            </a:r>
            <a:r>
              <a:rPr lang="en-US" sz="2400" dirty="0" err="1">
                <a:latin typeface="Adobe Fan Heiti Std B"/>
              </a:rPr>
              <a:t>sedangk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i="1" dirty="0">
                <a:latin typeface="Adobe Fan Heiti Std B"/>
              </a:rPr>
              <a:t>driver relay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n</a:t>
            </a:r>
            <a:r>
              <a:rPr lang="en-US" sz="2400" dirty="0">
                <a:latin typeface="Adobe Fan Heiti Std B"/>
              </a:rPr>
              <a:t> LCD </a:t>
            </a:r>
            <a:r>
              <a:rPr lang="en-US" sz="2400" dirty="0" err="1">
                <a:latin typeface="Adobe Fan Heiti Std B"/>
              </a:rPr>
              <a:t>mendapat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umber</a:t>
            </a:r>
            <a:r>
              <a:rPr lang="en-US" sz="2400" dirty="0">
                <a:latin typeface="Adobe Fan Heiti Std B"/>
              </a:rPr>
              <a:t> 5 V</a:t>
            </a:r>
            <a:r>
              <a:rPr lang="en-US" sz="2400" baseline="-25000" dirty="0">
                <a:latin typeface="Adobe Fan Heiti Std B"/>
              </a:rPr>
              <a:t>DC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r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tegang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eluar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Arduino</a:t>
            </a:r>
            <a:r>
              <a:rPr lang="en-US" sz="2400" dirty="0">
                <a:latin typeface="Adobe Fan Heiti Std B"/>
              </a:rPr>
              <a:t> UNO.</a:t>
            </a:r>
          </a:p>
          <a:p>
            <a:r>
              <a:rPr lang="en-US" sz="2400" i="1" dirty="0">
                <a:latin typeface="Adobe Fan Heiti Std B"/>
              </a:rPr>
              <a:t>Water brick </a:t>
            </a:r>
            <a:r>
              <a:rPr lang="en-US" sz="2400" dirty="0" err="1">
                <a:latin typeface="Adobe Fan Heiti Std B"/>
              </a:rPr>
              <a:t>dan</a:t>
            </a:r>
            <a:r>
              <a:rPr lang="en-US" sz="2400" dirty="0">
                <a:latin typeface="Adobe Fan Heiti Std B"/>
              </a:rPr>
              <a:t> LDR </a:t>
            </a:r>
            <a:r>
              <a:rPr lang="en-US" sz="2400" dirty="0" err="1">
                <a:latin typeface="Adobe Fan Heiti Std B"/>
              </a:rPr>
              <a:t>ak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endeteks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cuaca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apakah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dalam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ondis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cerah</a:t>
            </a:r>
            <a:r>
              <a:rPr lang="en-US" sz="2400" dirty="0">
                <a:latin typeface="Adobe Fan Heiti Std B"/>
              </a:rPr>
              <a:t>, </a:t>
            </a:r>
            <a:r>
              <a:rPr lang="en-US" sz="2400" dirty="0" err="1">
                <a:latin typeface="Adobe Fan Heiti Std B"/>
              </a:rPr>
              <a:t>mendung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atau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hujan</a:t>
            </a:r>
            <a:r>
              <a:rPr lang="en-US" sz="2400" dirty="0">
                <a:latin typeface="Adobe Fan Heiti Std B"/>
              </a:rPr>
              <a:t> yang </a:t>
            </a:r>
            <a:r>
              <a:rPr lang="en-US" sz="2400" dirty="0" err="1">
                <a:latin typeface="Adobe Fan Heiti Std B"/>
              </a:rPr>
              <a:t>ak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emberik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informas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ikrokontroler</a:t>
            </a:r>
            <a:r>
              <a:rPr lang="en-US" sz="2400" dirty="0">
                <a:latin typeface="Adobe Fan Heiti Std B"/>
              </a:rPr>
              <a:t> </a:t>
            </a:r>
            <a:r>
              <a:rPr lang="id-ID" sz="2400" dirty="0">
                <a:latin typeface="Adobe Fan Heiti Std B"/>
              </a:rPr>
              <a:t>Arduino UNO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sebagai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alat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kontrol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untuk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memerintahkan</a:t>
            </a:r>
            <a:r>
              <a:rPr lang="en-US" sz="2400" dirty="0">
                <a:latin typeface="Adobe Fan Heiti Std B"/>
              </a:rPr>
              <a:t> motor </a:t>
            </a:r>
            <a:r>
              <a:rPr lang="en-US" sz="2400" dirty="0" err="1">
                <a:latin typeface="Adobe Fan Heiti Std B"/>
              </a:rPr>
              <a:t>dan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i="1" dirty="0">
                <a:latin typeface="Adobe Fan Heiti Std B"/>
              </a:rPr>
              <a:t>driver relay</a:t>
            </a:r>
            <a:r>
              <a:rPr lang="en-US" sz="2400" dirty="0">
                <a:latin typeface="Adobe Fan Heiti Std B"/>
              </a:rPr>
              <a:t> </a:t>
            </a:r>
            <a:r>
              <a:rPr lang="en-US" sz="2400" dirty="0" err="1">
                <a:latin typeface="Adobe Fan Heiti Std B"/>
              </a:rPr>
              <a:t>bekerja</a:t>
            </a:r>
            <a:endParaRPr lang="en-US" sz="2400" b="1" i="1" dirty="0" smtClean="0">
              <a:latin typeface="Adobe Fan Heiti Std B"/>
            </a:endParaRPr>
          </a:p>
          <a:p>
            <a:endParaRPr lang="en-US" b="1" i="1" dirty="0">
              <a:latin typeface="Adobe Fan Heiti Std B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95300" y="285728"/>
            <a:ext cx="8172476" cy="785794"/>
          </a:xfrm>
          <a:prstGeom prst="rect">
            <a:avLst/>
          </a:prstGeom>
        </p:spPr>
        <p:txBody>
          <a:bodyPr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dobe Heiti Std R" pitchFamily="34" charset="-128"/>
                <a:ea typeface="Adobe Heiti Std R" pitchFamily="34" charset="-128"/>
                <a:cs typeface="+mj-cs"/>
              </a:rPr>
              <a:t>Prinsip</a:t>
            </a: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dobe Heiti Std R" pitchFamily="34" charset="-128"/>
                <a:ea typeface="Adobe Heiti Std R" pitchFamily="34" charset="-128"/>
                <a:cs typeface="+mj-cs"/>
              </a:rPr>
              <a:t> </a:t>
            </a:r>
            <a:r>
              <a:rPr kumimoji="0" lang="en-US" sz="4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dobe Heiti Std R" pitchFamily="34" charset="-128"/>
                <a:ea typeface="Adobe Heiti Std R" pitchFamily="34" charset="-128"/>
                <a:cs typeface="+mj-cs"/>
              </a:rPr>
              <a:t>Kerja</a:t>
            </a: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dobe Heiti Std R" pitchFamily="34" charset="-128"/>
                <a:ea typeface="Adobe Heiti Std R" pitchFamily="34" charset="-128"/>
                <a:cs typeface="+mj-cs"/>
              </a:rPr>
              <a:t> </a:t>
            </a:r>
            <a:r>
              <a:rPr kumimoji="0" lang="en-US" sz="4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dobe Heiti Std R" pitchFamily="34" charset="-128"/>
                <a:ea typeface="Adobe Heiti Std R" pitchFamily="34" charset="-128"/>
                <a:cs typeface="+mj-cs"/>
              </a:rPr>
              <a:t>Rangkaian</a:t>
            </a:r>
            <a:endParaRPr kumimoji="0" lang="id-ID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dobe Heiti Std R" pitchFamily="34" charset="-128"/>
              <a:ea typeface="Adobe Heiti Std R" pitchFamily="34" charset="-128"/>
              <a:cs typeface="+mj-cs"/>
            </a:endParaRPr>
          </a:p>
        </p:txBody>
      </p:sp>
      <p:sp>
        <p:nvSpPr>
          <p:cNvPr id="10" name="Left Arrow 9">
            <a:hlinkClick r:id="rId2" action="ppaction://hlinksldjump"/>
          </p:cNvPr>
          <p:cNvSpPr/>
          <p:nvPr/>
        </p:nvSpPr>
        <p:spPr>
          <a:xfrm>
            <a:off x="7881958" y="6000768"/>
            <a:ext cx="1500198" cy="857232"/>
          </a:xfrm>
          <a:prstGeom prst="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dobe Heiti Std R" pitchFamily="34" charset="-128"/>
                <a:ea typeface="Adobe Heiti Std R" pitchFamily="34" charset="-128"/>
                <a:hlinkClick r:id="rId3" action="ppaction://hlinksldjump"/>
              </a:rPr>
              <a:t>Back</a:t>
            </a:r>
            <a:endParaRPr lang="en-US" sz="2400" b="1" dirty="0">
              <a:solidFill>
                <a:schemeClr val="tx1"/>
              </a:solidFill>
              <a:latin typeface="Adobe Heiti Std R" pitchFamily="34" charset="-128"/>
              <a:ea typeface="Adobe Heiti Std R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238092" y="0"/>
            <a:ext cx="9410700" cy="785794"/>
          </a:xfrm>
          <a:prstGeom prst="rect">
            <a:avLst/>
          </a:prstGeom>
        </p:spPr>
        <p:txBody>
          <a:bodyPr>
            <a:normAutofit fontScale="97500"/>
          </a:bodyPr>
          <a:lstStyle/>
          <a:p>
            <a:pPr algn="ctr"/>
            <a:r>
              <a:rPr lang="en-US" sz="4400" b="1" dirty="0" err="1" smtClean="0">
                <a:latin typeface="Tekton Pro" pitchFamily="34" charset="0"/>
                <a:cs typeface="Times New Roman" pitchFamily="18" charset="0"/>
              </a:rPr>
              <a:t>Gambar</a:t>
            </a:r>
            <a:r>
              <a:rPr lang="en-US" sz="4400" b="1" dirty="0" smtClean="0">
                <a:latin typeface="Tekton Pro" pitchFamily="34" charset="0"/>
                <a:cs typeface="Times New Roman" pitchFamily="18" charset="0"/>
              </a:rPr>
              <a:t> </a:t>
            </a:r>
            <a:r>
              <a:rPr lang="en-US" sz="4400" b="1" dirty="0" err="1" smtClean="0">
                <a:latin typeface="Tekton Pro" pitchFamily="34" charset="0"/>
                <a:cs typeface="Times New Roman" pitchFamily="18" charset="0"/>
              </a:rPr>
              <a:t>Rangkaian</a:t>
            </a:r>
            <a:r>
              <a:rPr lang="en-US" sz="4400" b="1" dirty="0" smtClean="0">
                <a:latin typeface="Tekton Pro" pitchFamily="34" charset="0"/>
                <a:cs typeface="Times New Roman" pitchFamily="18" charset="0"/>
              </a:rPr>
              <a:t> </a:t>
            </a:r>
            <a:r>
              <a:rPr lang="en-US" sz="4400" b="1" dirty="0" err="1" smtClean="0">
                <a:latin typeface="Tekton Pro" pitchFamily="34" charset="0"/>
                <a:cs typeface="Times New Roman" pitchFamily="18" charset="0"/>
              </a:rPr>
              <a:t>keseluruhan</a:t>
            </a:r>
            <a:endParaRPr lang="id-ID" sz="4400" b="1" dirty="0">
              <a:latin typeface="Tekton Pro" pitchFamily="34" charset="0"/>
              <a:cs typeface="Times New Roman" pitchFamily="18" charset="0"/>
            </a:endParaRPr>
          </a:p>
        </p:txBody>
      </p:sp>
      <p:sp>
        <p:nvSpPr>
          <p:cNvPr id="10" name="Left Arrow 9">
            <a:hlinkClick r:id="rId2" action="ppaction://hlinksldjump"/>
          </p:cNvPr>
          <p:cNvSpPr/>
          <p:nvPr/>
        </p:nvSpPr>
        <p:spPr>
          <a:xfrm>
            <a:off x="8096272" y="6143644"/>
            <a:ext cx="1428761" cy="785818"/>
          </a:xfrm>
          <a:prstGeom prst="lef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latin typeface="Adobe Heiti Std R" pitchFamily="34" charset="-128"/>
                <a:ea typeface="Adobe Heiti Std R" pitchFamily="34" charset="-128"/>
                <a:hlinkClick r:id="rId2" action="ppaction://hlinksldjump"/>
              </a:rPr>
              <a:t>Back</a:t>
            </a:r>
            <a:endParaRPr lang="en-US" sz="2400" b="1" dirty="0">
              <a:latin typeface="Adobe Heiti Std R" pitchFamily="34" charset="-128"/>
              <a:ea typeface="Adobe Heiti Std R" pitchFamily="34" charset="-128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6617" y="908721"/>
            <a:ext cx="6649070" cy="5438464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6809</TotalTime>
  <Words>796</Words>
  <Application>Microsoft Office PowerPoint</Application>
  <PresentationFormat>A4 Paper (210x297 mm)</PresentationFormat>
  <Paragraphs>206</Paragraphs>
  <Slides>18</Slides>
  <Notes>5</Notes>
  <HiddenSlides>17</HiddenSlides>
  <MMClips>0</MMClips>
  <ScaleCrop>false</ScaleCrop>
  <HeadingPairs>
    <vt:vector size="10" baseType="variant">
      <vt:variant>
        <vt:lpstr>Fonts Used</vt:lpstr>
      </vt:variant>
      <vt:variant>
        <vt:i4>2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  <vt:variant>
        <vt:lpstr>Custom Shows</vt:lpstr>
      </vt:variant>
      <vt:variant>
        <vt:i4>2</vt:i4>
      </vt:variant>
    </vt:vector>
  </HeadingPairs>
  <TitlesOfParts>
    <vt:vector size="43" baseType="lpstr">
      <vt:lpstr>SimSun</vt:lpstr>
      <vt:lpstr>Adobe Fan Heiti Std B</vt:lpstr>
      <vt:lpstr>Adobe Gothic Std B</vt:lpstr>
      <vt:lpstr>Adobe Heiti Std R</vt:lpstr>
      <vt:lpstr>Aharoni</vt:lpstr>
      <vt:lpstr>Algerian</vt:lpstr>
      <vt:lpstr>Andalus</vt:lpstr>
      <vt:lpstr>Arial</vt:lpstr>
      <vt:lpstr>Bahnschrift SemiBold</vt:lpstr>
      <vt:lpstr>Bauhaus 93</vt:lpstr>
      <vt:lpstr>Berlin Sans FB</vt:lpstr>
      <vt:lpstr>Broadway</vt:lpstr>
      <vt:lpstr>Calibri</vt:lpstr>
      <vt:lpstr>Century Gothic</vt:lpstr>
      <vt:lpstr>Comic Sans MS</vt:lpstr>
      <vt:lpstr>Lucida Sans Unicode</vt:lpstr>
      <vt:lpstr>Tekton Pro</vt:lpstr>
      <vt:lpstr>Times New Roman</vt:lpstr>
      <vt:lpstr>Verdana</vt:lpstr>
      <vt:lpstr>Wingdings 2</vt:lpstr>
      <vt:lpstr>Wingdings 3</vt:lpstr>
      <vt:lpstr>Concourse</vt:lpstr>
      <vt:lpstr>Visio</vt:lpstr>
      <vt:lpstr>ASALAMUALAIKUM  Wr. Wb</vt:lpstr>
      <vt:lpstr>Latar Belakang</vt:lpstr>
      <vt:lpstr>Metode Penelitian  Perancangan Ala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ustom Show 1</vt:lpstr>
      <vt:lpstr>Custom Show 2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MERA CCTV MENGGUNAKAN SENSOR GERAK</dc:title>
  <dc:creator>adi</dc:creator>
  <cp:lastModifiedBy>Windows User</cp:lastModifiedBy>
  <cp:revision>123</cp:revision>
  <dcterms:created xsi:type="dcterms:W3CDTF">2015-06-14T12:40:32Z</dcterms:created>
  <dcterms:modified xsi:type="dcterms:W3CDTF">2018-10-11T03:06:07Z</dcterms:modified>
</cp:coreProperties>
</file>